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D89853" w14:textId="77777777" w:rsidR="00315FA0" w:rsidRDefault="00094CFC">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 – Prateek (pmallick@lenovo.com)</w:t>
      </w:r>
    </w:p>
    <w:p w14:paraId="08589BC5" w14:textId="77777777" w:rsidR="00315FA0" w:rsidRDefault="00094CFC">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Details of Solution Direction Option 4</w:t>
      </w:r>
    </w:p>
    <w:bookmarkEnd w:id="1"/>
    <w:p w14:paraId="4A5C9275" w14:textId="77777777" w:rsidR="00315FA0" w:rsidRDefault="00094CFC">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C6B6DB1" w14:textId="77777777" w:rsidR="00315FA0" w:rsidRDefault="00315FA0"/>
    <w:p w14:paraId="205BFB51" w14:textId="77777777" w:rsidR="00315FA0" w:rsidRDefault="00094CFC">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03C50801" w14:textId="77777777" w:rsidR="00315FA0" w:rsidRDefault="00094CFC">
      <w:r>
        <w:t>RAN2 has initiated the following long email discussion.</w:t>
      </w:r>
    </w:p>
    <w:p w14:paraId="38D0BCF8" w14:textId="77777777" w:rsidR="00315FA0" w:rsidRDefault="00094CFC">
      <w:pPr>
        <w:pStyle w:val="EmailDiscussion"/>
      </w:pPr>
      <w:r>
        <w:t>[Post114-e][251][Slicing] Solution direction details for slice priorities in cell reselection (Lenovo)</w:t>
      </w:r>
    </w:p>
    <w:p w14:paraId="3AEE4F2F" w14:textId="77777777" w:rsidR="00315FA0" w:rsidRDefault="00094CFC">
      <w:pPr>
        <w:pStyle w:val="EmailDiscussion2"/>
      </w:pPr>
      <w:r>
        <w:t>      Scope: Discuss technical details for solution directions identified as part of [AT114-e][250] and identify their pros and cons. Can ask questions on how the solutions work, can discuss combined solutions etc.</w:t>
      </w:r>
    </w:p>
    <w:p w14:paraId="636096CA" w14:textId="77777777" w:rsidR="00315FA0" w:rsidRDefault="00094CFC">
      <w:pPr>
        <w:pStyle w:val="EmailDiscussion2"/>
      </w:pPr>
      <w:r>
        <w:t>      Intended outcome: Discussion report (may include also draft CRs if there is enough convergence)</w:t>
      </w:r>
    </w:p>
    <w:p w14:paraId="0B859FA0" w14:textId="77777777" w:rsidR="00315FA0" w:rsidRDefault="00094CFC">
      <w:pPr>
        <w:pStyle w:val="EmailDiscussion2"/>
      </w:pPr>
      <w:r>
        <w:t>      Deadline:  Long</w:t>
      </w:r>
    </w:p>
    <w:p w14:paraId="2049613E" w14:textId="77777777" w:rsidR="00315FA0" w:rsidRDefault="00315FA0">
      <w:pPr>
        <w:rPr>
          <w:lang w:val="en-GB"/>
        </w:rPr>
      </w:pPr>
    </w:p>
    <w:p w14:paraId="3A245021" w14:textId="77777777" w:rsidR="00315FA0" w:rsidRDefault="00094CFC">
      <w:r>
        <w:t>Following are the agreements from the RAN2#114e:</w:t>
      </w:r>
    </w:p>
    <w:tbl>
      <w:tblPr>
        <w:tblStyle w:val="TableGrid"/>
        <w:tblW w:w="0" w:type="auto"/>
        <w:tblLook w:val="04A0" w:firstRow="1" w:lastRow="0" w:firstColumn="1" w:lastColumn="0" w:noHBand="0" w:noVBand="1"/>
      </w:tblPr>
      <w:tblGrid>
        <w:gridCol w:w="9350"/>
      </w:tblGrid>
      <w:tr w:rsidR="00315FA0" w14:paraId="52397048" w14:textId="77777777">
        <w:tc>
          <w:tcPr>
            <w:tcW w:w="9350" w:type="dxa"/>
          </w:tcPr>
          <w:p w14:paraId="1E22DC34" w14:textId="77777777" w:rsidR="00315FA0" w:rsidRDefault="00094CFC">
            <w:pPr>
              <w:pStyle w:val="Agreement"/>
            </w:pPr>
            <w:r>
              <w:t>1: Frequency priority mapping for each slice (slice -&gt; frequency(ies) -&gt; absolute priority of each of the frequency) is provided to a UE.</w:t>
            </w:r>
          </w:p>
          <w:p w14:paraId="3A66850B" w14:textId="77777777" w:rsidR="00315FA0" w:rsidRDefault="00094CFC">
            <w:pPr>
              <w:pStyle w:val="Agreement"/>
              <w:numPr>
                <w:ilvl w:val="0"/>
                <w:numId w:val="0"/>
              </w:numPr>
              <w:ind w:left="1619"/>
            </w:pPr>
            <w:r>
              <w:t>Note: Signaling optimizations are not excluded.</w:t>
            </w:r>
          </w:p>
          <w:p w14:paraId="0A0ABBC9" w14:textId="77777777" w:rsidR="00315FA0" w:rsidRDefault="00094CFC">
            <w:pPr>
              <w:pStyle w:val="Agreement"/>
              <w:numPr>
                <w:ilvl w:val="0"/>
                <w:numId w:val="0"/>
              </w:numPr>
              <w:ind w:left="1619"/>
            </w:pPr>
            <w:r>
              <w:rPr>
                <w:highlight w:val="yellow"/>
              </w:rPr>
              <w:t>Note: "slice may also mean "slice group"</w:t>
            </w:r>
          </w:p>
          <w:p w14:paraId="58D2B7C1" w14:textId="77777777" w:rsidR="00315FA0" w:rsidRDefault="00094CFC">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26E0479F" w14:textId="77777777" w:rsidR="00315FA0" w:rsidRDefault="00094CFC">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052876CE" w14:textId="77777777" w:rsidR="00315FA0" w:rsidRDefault="00094CFC">
            <w:pPr>
              <w:pStyle w:val="Agreement"/>
              <w:numPr>
                <w:ilvl w:val="0"/>
                <w:numId w:val="0"/>
              </w:numPr>
              <w:ind w:left="1619"/>
            </w:pPr>
            <w:r>
              <w:t>a)</w:t>
            </w:r>
            <w:r>
              <w:tab/>
              <w:t>Option 4): Slice priority first looping over slice-frequency combination</w:t>
            </w:r>
          </w:p>
          <w:p w14:paraId="7C6280B8" w14:textId="77777777" w:rsidR="00315FA0" w:rsidRDefault="00094CFC">
            <w:pPr>
              <w:pStyle w:val="Agreement"/>
              <w:numPr>
                <w:ilvl w:val="0"/>
                <w:numId w:val="0"/>
              </w:numPr>
              <w:ind w:left="1619"/>
            </w:pPr>
            <w:r>
              <w:t>b)</w:t>
            </w:r>
            <w:r>
              <w:tab/>
              <w:t>Option 5): Maximize slice support</w:t>
            </w:r>
          </w:p>
          <w:p w14:paraId="69F10269" w14:textId="77777777" w:rsidR="00315FA0" w:rsidRDefault="00094CFC">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5DF661D1" w14:textId="77777777" w:rsidR="00315FA0" w:rsidRDefault="00094CFC">
            <w:pPr>
              <w:pStyle w:val="Agreement"/>
              <w:numPr>
                <w:ilvl w:val="0"/>
                <w:numId w:val="0"/>
              </w:numPr>
              <w:ind w:left="1619"/>
            </w:pPr>
            <w:r>
              <w:t>d)</w:t>
            </w:r>
            <w:r>
              <w:tab/>
              <w:t>Option 7): Perform legacy cell reselection mechanism based on slice specific frequency priority</w:t>
            </w:r>
          </w:p>
          <w:p w14:paraId="50136970" w14:textId="77777777" w:rsidR="00315FA0" w:rsidRDefault="00094CFC">
            <w:pPr>
              <w:pStyle w:val="Agreement"/>
              <w:spacing w:before="0"/>
            </w:pPr>
            <w:r>
              <w:t>3: RAN2 consider a scenario in its work for slice specific cell (re)selection where it is possible that (Suitable) cells on the same frequency belonging to different TAs support different Slice(s).</w:t>
            </w:r>
          </w:p>
          <w:p w14:paraId="13C0D7B7" w14:textId="77777777" w:rsidR="00315FA0" w:rsidRDefault="00315FA0">
            <w:pPr>
              <w:pStyle w:val="Doc-text2"/>
              <w:ind w:left="0" w:firstLine="0"/>
              <w:rPr>
                <w:i/>
                <w:iCs/>
              </w:rPr>
            </w:pPr>
          </w:p>
          <w:p w14:paraId="68203BC7" w14:textId="77777777" w:rsidR="00315FA0" w:rsidRDefault="00094CFC">
            <w:pPr>
              <w:pStyle w:val="Agreement"/>
              <w:spacing w:before="0"/>
            </w:pPr>
            <w:r>
              <w:t>4: Working assumption: The Best cell principle according to absolute priority reselection criteria specified in clause 5.2.4.5 of TS38.304 needs to be met also for slice specific cell (re)selection.</w:t>
            </w:r>
          </w:p>
          <w:p w14:paraId="37A23941" w14:textId="77777777" w:rsidR="00315FA0" w:rsidRDefault="00315FA0">
            <w:pPr>
              <w:pStyle w:val="Doc-text2"/>
              <w:ind w:left="0" w:firstLine="0"/>
            </w:pPr>
          </w:p>
          <w:p w14:paraId="657B4508" w14:textId="77777777" w:rsidR="00315FA0" w:rsidRDefault="00094CFC">
            <w:pPr>
              <w:pStyle w:val="Agreement"/>
            </w:pPr>
            <w:r>
              <w:t xml:space="preserve">6: In addition to proposal 2, following aspects </w:t>
            </w:r>
            <w:r>
              <w:rPr>
                <w:highlight w:val="yellow"/>
              </w:rPr>
              <w:t>are FFS</w:t>
            </w:r>
            <w:r>
              <w:t>:</w:t>
            </w:r>
          </w:p>
          <w:p w14:paraId="45143C9E" w14:textId="77777777" w:rsidR="00315FA0" w:rsidRDefault="00094CFC">
            <w:pPr>
              <w:pStyle w:val="Agreement"/>
              <w:numPr>
                <w:ilvl w:val="0"/>
                <w:numId w:val="0"/>
              </w:numPr>
              <w:ind w:left="1619"/>
            </w:pPr>
            <w:r>
              <w:t>a)</w:t>
            </w:r>
            <w:r>
              <w:tab/>
              <w:t>Content of “Slice Info” – to what extent the information needs to be and should be provided to support the Principle in proposal 5</w:t>
            </w:r>
          </w:p>
          <w:p w14:paraId="346644C7" w14:textId="77777777" w:rsidR="00315FA0" w:rsidRDefault="00094CFC">
            <w:pPr>
              <w:pStyle w:val="Agreement"/>
              <w:numPr>
                <w:ilvl w:val="0"/>
                <w:numId w:val="0"/>
              </w:numPr>
              <w:ind w:left="1619"/>
            </w:pPr>
            <w:r>
              <w:t>b)</w:t>
            </w:r>
            <w:r>
              <w:tab/>
              <w:t>If used, who provides the “Slice priority” (NAS/ AS, UE/ Network)</w:t>
            </w:r>
          </w:p>
          <w:p w14:paraId="526955CB" w14:textId="77777777" w:rsidR="00315FA0" w:rsidRDefault="00094CFC">
            <w:pPr>
              <w:pStyle w:val="Agreement"/>
              <w:numPr>
                <w:ilvl w:val="0"/>
                <w:numId w:val="0"/>
              </w:numPr>
              <w:ind w:left="1619"/>
            </w:pPr>
            <w:r>
              <w:lastRenderedPageBreak/>
              <w:t>c)</w:t>
            </w:r>
            <w:r>
              <w:tab/>
              <w:t>Can RAN2 continue to use “intended” slice for initial registration and idle-mode mobility</w:t>
            </w:r>
          </w:p>
          <w:p w14:paraId="2E0D1BDF" w14:textId="77777777" w:rsidR="00315FA0" w:rsidRDefault="00094CFC">
            <w:pPr>
              <w:pStyle w:val="Agreement"/>
              <w:numPr>
                <w:ilvl w:val="0"/>
                <w:numId w:val="0"/>
              </w:numPr>
              <w:ind w:left="1619"/>
            </w:pPr>
            <w:r>
              <w:t>d)</w:t>
            </w:r>
            <w:r>
              <w:tab/>
              <w:t>How UE in each of the solutions from proposal 2 uses slice info for cell reselection if both slice info and existing cell reselection priority is signaled (in the SIB and/ or dedicated signaling)</w:t>
            </w:r>
          </w:p>
          <w:p w14:paraId="47F30CA8" w14:textId="77777777" w:rsidR="00315FA0" w:rsidRDefault="00315FA0">
            <w:pPr>
              <w:spacing w:after="0" w:line="240" w:lineRule="auto"/>
              <w:rPr>
                <w:lang w:val="en-GB"/>
              </w:rPr>
            </w:pPr>
          </w:p>
        </w:tc>
      </w:tr>
    </w:tbl>
    <w:p w14:paraId="00955F8A" w14:textId="77777777" w:rsidR="00315FA0" w:rsidRDefault="00315FA0"/>
    <w:p w14:paraId="7D7EDB64" w14:textId="77777777" w:rsidR="00315FA0" w:rsidRDefault="00094CFC">
      <w:r>
        <w:t>This email discussion will be carried in 3 phases:</w:t>
      </w:r>
    </w:p>
    <w:p w14:paraId="06B37641" w14:textId="77777777" w:rsidR="00315FA0" w:rsidRDefault="00094CFC">
      <w:r>
        <w:t>Phase 1: Development of Solution directions to one well defined solution</w:t>
      </w:r>
    </w:p>
    <w:p w14:paraId="2DCC626C" w14:textId="77777777" w:rsidR="00315FA0" w:rsidRDefault="00094CFC">
      <w:r>
        <w:t>Phase 2: Comparison among solutions out of Phase 1 and selecting the most reasonable one</w:t>
      </w:r>
    </w:p>
    <w:p w14:paraId="14E895AA" w14:textId="77777777" w:rsidR="00315FA0" w:rsidRDefault="00094CFC">
      <w:r>
        <w:t>Phase 3: Coming up with an acceptable draft CR for the selected solution if time and situation permits – depending on the outcome of Phase 2.</w:t>
      </w:r>
    </w:p>
    <w:p w14:paraId="39C258B9" w14:textId="77777777" w:rsidR="00315FA0" w:rsidRDefault="00094CFC">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Phase 1</w:t>
      </w:r>
    </w:p>
    <w:p w14:paraId="6FD2935C" w14:textId="77777777" w:rsidR="00315FA0" w:rsidRDefault="00094CFC">
      <w:pPr>
        <w:pStyle w:val="Heading2"/>
        <w:numPr>
          <w:ilvl w:val="1"/>
          <w:numId w:val="4"/>
        </w:numPr>
      </w:pPr>
      <w:r>
        <w:t>How does Solution Direction (Option 4) work?</w:t>
      </w:r>
    </w:p>
    <w:p w14:paraId="7C6C2EAC" w14:textId="77777777" w:rsidR="00315FA0" w:rsidRDefault="00315FA0"/>
    <w:p w14:paraId="5D477F3C" w14:textId="77777777" w:rsidR="00315FA0" w:rsidRDefault="00094CFC">
      <w:r>
        <w:t>The UE Idle mode behavior for slice priorities can be described in following sequence of operation:</w:t>
      </w:r>
    </w:p>
    <w:p w14:paraId="1AE8F94A" w14:textId="77777777" w:rsidR="00315FA0" w:rsidRDefault="00094CFC">
      <w:pPr>
        <w:ind w:left="720"/>
      </w:pPr>
      <w:r>
        <w:t>Step 1: List Slices in the priority order starting with highest priority slice.</w:t>
      </w:r>
    </w:p>
    <w:p w14:paraId="76B05336" w14:textId="77777777" w:rsidR="00315FA0" w:rsidRDefault="00094CFC">
      <w:pPr>
        <w:ind w:left="720"/>
      </w:pPr>
      <w:r>
        <w:t>Step 2: Select the first (or next if from Step 7) slice in the list</w:t>
      </w:r>
    </w:p>
    <w:p w14:paraId="65753BD2" w14:textId="77777777" w:rsidR="00315FA0" w:rsidRDefault="00094CFC">
      <w:pPr>
        <w:ind w:left="720"/>
      </w:pPr>
      <w:r>
        <w:t>Step 3: Assign the priorities to frequencies according to the priorities provided to the selected slice</w:t>
      </w:r>
    </w:p>
    <w:p w14:paraId="5D84D535" w14:textId="77777777" w:rsidR="00315FA0" w:rsidRDefault="00094CFC">
      <w:pPr>
        <w:ind w:left="720"/>
      </w:pPr>
      <w:r>
        <w:t>Step 4: Perform cell search according to the legacy procedure using the priorities assigned in step 3</w:t>
      </w:r>
    </w:p>
    <w:p w14:paraId="4BF43E00" w14:textId="77777777" w:rsidR="00315FA0" w:rsidRDefault="00094CFC">
      <w:pPr>
        <w:ind w:left="720"/>
      </w:pPr>
      <w:bookmarkStart w:id="4" w:name="OLE_LINK1"/>
      <w:r>
        <w:t xml:space="preserve">Step 5: If the highest ranked cell is suitable (as defined in 38.304) and </w:t>
      </w:r>
      <w:bookmarkStart w:id="5" w:name="OLE_LINK2"/>
      <w:bookmarkStart w:id="6" w:name="OLE_LINK3"/>
      <w:r>
        <w:t>belongs to the UE’s RA</w:t>
      </w:r>
      <w:bookmarkEnd w:id="5"/>
      <w:r>
        <w:t xml:space="preserve"> </w:t>
      </w:r>
      <w:bookmarkEnd w:id="6"/>
      <w:r>
        <w:t xml:space="preserve">then camp on the cell and </w:t>
      </w:r>
      <w:r>
        <w:rPr>
          <w:u w:val="single"/>
        </w:rPr>
        <w:t>exit</w:t>
      </w:r>
      <w:r>
        <w:t xml:space="preserve"> this sequence of operation</w:t>
      </w:r>
    </w:p>
    <w:bookmarkEnd w:id="4"/>
    <w:p w14:paraId="73FB677B" w14:textId="77777777" w:rsidR="00315FA0" w:rsidRDefault="00094CFC">
      <w:pPr>
        <w:ind w:left="720"/>
      </w:pPr>
      <w:r>
        <w:t>Step 6: If there are remaining cell frequencies then go back to step 3.</w:t>
      </w:r>
    </w:p>
    <w:p w14:paraId="0EBDBF97" w14:textId="77777777" w:rsidR="00315FA0" w:rsidRDefault="00094CFC">
      <w:pPr>
        <w:ind w:left="720"/>
      </w:pPr>
      <w:r>
        <w:t>Step 7: If the slice list is not empty go back to step 2</w:t>
      </w:r>
    </w:p>
    <w:p w14:paraId="206BB888" w14:textId="77777777" w:rsidR="00315FA0" w:rsidRDefault="00094CFC">
      <w:pPr>
        <w:ind w:left="720"/>
      </w:pPr>
      <w:r>
        <w:t>Step 8: Perform legacy cell reselection (using non-slice-based priorities i.e. for frequencies not corresponding to any slice support)</w:t>
      </w:r>
    </w:p>
    <w:p w14:paraId="5F93077B" w14:textId="77777777" w:rsidR="00315FA0" w:rsidRDefault="00315FA0">
      <w:pPr>
        <w:ind w:left="720"/>
      </w:pPr>
    </w:p>
    <w:p w14:paraId="2692DDDD" w14:textId="77777777" w:rsidR="00315FA0" w:rsidRDefault="00094CFC">
      <w:r>
        <w:t>You may now share your understanding and comments in below table:</w:t>
      </w:r>
    </w:p>
    <w:tbl>
      <w:tblPr>
        <w:tblStyle w:val="TableGrid"/>
        <w:tblW w:w="0" w:type="auto"/>
        <w:tblLook w:val="04A0" w:firstRow="1" w:lastRow="0" w:firstColumn="1" w:lastColumn="0" w:noHBand="0" w:noVBand="1"/>
      </w:tblPr>
      <w:tblGrid>
        <w:gridCol w:w="1975"/>
        <w:gridCol w:w="7375"/>
      </w:tblGrid>
      <w:tr w:rsidR="00315FA0" w14:paraId="32E14946" w14:textId="77777777">
        <w:tc>
          <w:tcPr>
            <w:tcW w:w="1975" w:type="dxa"/>
          </w:tcPr>
          <w:p w14:paraId="6B563B81" w14:textId="77777777" w:rsidR="00315FA0" w:rsidRDefault="00094CFC">
            <w:pPr>
              <w:spacing w:after="0" w:line="240" w:lineRule="auto"/>
            </w:pPr>
            <w:r>
              <w:t>Company Name</w:t>
            </w:r>
          </w:p>
        </w:tc>
        <w:tc>
          <w:tcPr>
            <w:tcW w:w="7375" w:type="dxa"/>
          </w:tcPr>
          <w:p w14:paraId="6635A3FF" w14:textId="77777777" w:rsidR="00315FA0" w:rsidRDefault="00094CFC">
            <w:pPr>
              <w:spacing w:after="0" w:line="240" w:lineRule="auto"/>
            </w:pPr>
            <w:r>
              <w:t>Comment</w:t>
            </w:r>
          </w:p>
        </w:tc>
      </w:tr>
      <w:tr w:rsidR="00315FA0" w14:paraId="566828CC" w14:textId="77777777">
        <w:tc>
          <w:tcPr>
            <w:tcW w:w="1975" w:type="dxa"/>
          </w:tcPr>
          <w:p w14:paraId="07C4E1E4" w14:textId="77777777" w:rsidR="00315FA0" w:rsidRDefault="00094CFC">
            <w:pPr>
              <w:spacing w:after="0" w:line="240" w:lineRule="auto"/>
            </w:pPr>
            <w:r>
              <w:t>Nokia</w:t>
            </w:r>
          </w:p>
        </w:tc>
        <w:tc>
          <w:tcPr>
            <w:tcW w:w="7375" w:type="dxa"/>
          </w:tcPr>
          <w:p w14:paraId="271AAB0A" w14:textId="77777777" w:rsidR="00315FA0" w:rsidRDefault="00094CFC">
            <w:pPr>
              <w:spacing w:after="0" w:line="240" w:lineRule="auto"/>
            </w:pPr>
            <w:r>
              <w:t>1) We see two variants of the procedure depending whether the checking of the RA of the UE is performed in step 5, i.e. step 5 can be the following:</w:t>
            </w:r>
          </w:p>
          <w:p w14:paraId="452075D9" w14:textId="77777777" w:rsidR="00315FA0" w:rsidRDefault="00094CFC">
            <w:pPr>
              <w:spacing w:after="0" w:line="240" w:lineRule="auto"/>
              <w:ind w:left="720"/>
            </w:pPr>
            <w:r>
              <w:lastRenderedPageBreak/>
              <w:t xml:space="preserve">Step 5: If the highest ranked cell is suitable (as defined in 38.304) </w:t>
            </w:r>
            <w:del w:id="7" w:author="Nokia (GWO)3" w:date="2021-06-22T16:40:00Z">
              <w:r>
                <w:delText xml:space="preserve">and belongs to the UE’s RA </w:delText>
              </w:r>
            </w:del>
            <w:r>
              <w:t xml:space="preserve">then camp on the cell and </w:t>
            </w:r>
            <w:r>
              <w:rPr>
                <w:u w:val="single"/>
              </w:rPr>
              <w:t>exit</w:t>
            </w:r>
            <w:r>
              <w:t xml:space="preserve"> this sequence of operation</w:t>
            </w:r>
          </w:p>
          <w:p w14:paraId="0955F029" w14:textId="77777777" w:rsidR="00315FA0" w:rsidRDefault="00094CFC">
            <w:pPr>
              <w:spacing w:after="0" w:line="240" w:lineRule="auto"/>
            </w:pPr>
            <w:r>
              <w:t>2) If the TAC is used as slice group identifier then instead of the RA the UE may also check the TAC if the highest ranked cell supports the slice group that was used for cell reselection.</w:t>
            </w:r>
          </w:p>
          <w:p w14:paraId="40EAFEB4" w14:textId="77777777" w:rsidR="00315FA0" w:rsidRDefault="00094CFC">
            <w:pPr>
              <w:spacing w:after="0" w:line="240" w:lineRule="auto"/>
            </w:pPr>
            <w:r>
              <w:t>3) An important disclaimer for the procedure is that the UE can re-use the measurements on a frequency when the cell reselection with new priorities are repeated.</w:t>
            </w:r>
          </w:p>
          <w:p w14:paraId="123A26DF" w14:textId="77777777" w:rsidR="00315FA0" w:rsidRDefault="00094CFC">
            <w:pPr>
              <w:spacing w:after="0" w:line="240" w:lineRule="auto"/>
            </w:pPr>
            <w:r>
              <w:t>4) We also have a couple of editorial comments</w:t>
            </w:r>
          </w:p>
          <w:p w14:paraId="5BF1E691" w14:textId="77777777" w:rsidR="00315FA0" w:rsidRDefault="00094CFC">
            <w:pPr>
              <w:spacing w:after="0" w:line="240" w:lineRule="auto"/>
            </w:pPr>
            <w:r>
              <w:t>a) We think that it would be clearer if we revise step 7 in the following way:</w:t>
            </w:r>
          </w:p>
          <w:p w14:paraId="6A27334C" w14:textId="77777777" w:rsidR="00315FA0" w:rsidRDefault="00094CFC">
            <w:pPr>
              <w:spacing w:after="0" w:line="240" w:lineRule="auto"/>
              <w:ind w:left="720"/>
            </w:pPr>
            <w:r>
              <w:t xml:space="preserve">Step 7: If the </w:t>
            </w:r>
            <w:ins w:id="8" w:author="Nokia (GWO)3" w:date="2021-06-23T12:39:00Z">
              <w:r>
                <w:t>end of the slice</w:t>
              </w:r>
            </w:ins>
            <w:ins w:id="9" w:author="Nokia (GWO)3" w:date="2021-06-23T12:40:00Z">
              <w:r>
                <w:t xml:space="preserve"> list has not been reached</w:t>
              </w:r>
            </w:ins>
            <w:del w:id="10" w:author="Nokia (GWO)3" w:date="2021-06-23T12:40:00Z">
              <w:r>
                <w:delText>slice list is not empty</w:delText>
              </w:r>
            </w:del>
            <w:r>
              <w:t xml:space="preserve"> go back to step 2</w:t>
            </w:r>
          </w:p>
          <w:p w14:paraId="7CE7D6A7" w14:textId="77777777" w:rsidR="00315FA0" w:rsidRDefault="00094CFC">
            <w:pPr>
              <w:spacing w:after="0" w:line="240" w:lineRule="auto"/>
            </w:pPr>
            <w:r>
              <w:t>b) We may simplify the description of step 4-6 to emphasize the similarities to legacy procedure in the following way:</w:t>
            </w:r>
          </w:p>
          <w:p w14:paraId="6522C205" w14:textId="77777777" w:rsidR="00315FA0" w:rsidRDefault="00094CFC">
            <w:pPr>
              <w:spacing w:after="0" w:line="240" w:lineRule="auto"/>
              <w:ind w:left="720"/>
            </w:pPr>
            <w:r>
              <w:t>Step 4: Perform cell reselection according to the legacy procedure using the priorities assigned in step 3</w:t>
            </w:r>
          </w:p>
          <w:p w14:paraId="017A35AD" w14:textId="77777777" w:rsidR="00315FA0" w:rsidRDefault="00094CFC">
            <w:pPr>
              <w:spacing w:after="0" w:line="240" w:lineRule="auto"/>
              <w:ind w:left="720"/>
            </w:pPr>
            <w:r>
              <w:t xml:space="preserve">Step 5: If a suitable cell is found and belongs to the UE’s RA then camp on the cell and </w:t>
            </w:r>
            <w:r>
              <w:rPr>
                <w:u w:val="single"/>
              </w:rPr>
              <w:t>exit</w:t>
            </w:r>
            <w:r>
              <w:t xml:space="preserve"> this sequence of operation</w:t>
            </w:r>
            <w:ins w:id="11" w:author="Nokia (GWO)3" w:date="2021-06-23T11:38:00Z">
              <w:r>
                <w:t>. If no suitable cell is found go to step 7</w:t>
              </w:r>
            </w:ins>
            <w:ins w:id="12" w:author="Nokia (GWO)3" w:date="2021-06-23T11:39:00Z">
              <w:r>
                <w:t>.</w:t>
              </w:r>
            </w:ins>
          </w:p>
          <w:p w14:paraId="4869EAFD" w14:textId="77777777" w:rsidR="00315FA0" w:rsidRDefault="00094CFC">
            <w:pPr>
              <w:spacing w:after="0" w:line="240" w:lineRule="auto"/>
              <w:ind w:left="720"/>
            </w:pPr>
            <w:r>
              <w:t>Step 6: Exclude the frequency of the suitable cell that does not belong to the UE’s RA and go back to step 4</w:t>
            </w:r>
          </w:p>
          <w:p w14:paraId="2268CE25" w14:textId="77777777" w:rsidR="00315FA0" w:rsidRDefault="00094CFC">
            <w:pPr>
              <w:spacing w:after="0" w:line="240" w:lineRule="auto"/>
            </w:pPr>
            <w:r>
              <w:t>c) In the variant when checking of RA is not performed the description can be the following:</w:t>
            </w:r>
          </w:p>
          <w:p w14:paraId="29B92567" w14:textId="77777777" w:rsidR="00315FA0" w:rsidRDefault="00094CFC">
            <w:pPr>
              <w:spacing w:after="0" w:line="240" w:lineRule="auto"/>
              <w:ind w:left="720"/>
            </w:pPr>
            <w:r>
              <w:t>Step 4: Perform cell reselection according to the legacy procedure using the priorities assigned in step 3</w:t>
            </w:r>
          </w:p>
          <w:p w14:paraId="3EDCB097" w14:textId="77777777" w:rsidR="00315FA0" w:rsidRDefault="00094CFC">
            <w:pPr>
              <w:spacing w:after="0" w:line="240" w:lineRule="auto"/>
              <w:ind w:left="720"/>
            </w:pPr>
            <w:r>
              <w:t xml:space="preserve">Step 5: If a suitable cell is found then camp on the cell and </w:t>
            </w:r>
            <w:r>
              <w:rPr>
                <w:u w:val="single"/>
              </w:rPr>
              <w:t>exit</w:t>
            </w:r>
            <w:r>
              <w:t xml:space="preserve"> this sequence of operation. If no suitable cell is found go to step 7.</w:t>
            </w:r>
          </w:p>
          <w:p w14:paraId="336F7855" w14:textId="77777777" w:rsidR="00315FA0" w:rsidRDefault="00094CFC">
            <w:pPr>
              <w:spacing w:after="0" w:line="240" w:lineRule="auto"/>
            </w:pPr>
            <w:r>
              <w:t>Step 6: Void</w:t>
            </w:r>
          </w:p>
        </w:tc>
      </w:tr>
      <w:tr w:rsidR="00315FA0" w14:paraId="3A7F20F7" w14:textId="77777777">
        <w:tc>
          <w:tcPr>
            <w:tcW w:w="1975" w:type="dxa"/>
          </w:tcPr>
          <w:p w14:paraId="74F204BB" w14:textId="77777777" w:rsidR="00315FA0" w:rsidRDefault="00094CFC">
            <w:pPr>
              <w:spacing w:after="0" w:line="240" w:lineRule="auto"/>
              <w:rPr>
                <w:rFonts w:eastAsia="SimSun"/>
                <w:lang w:eastAsia="zh-CN"/>
              </w:rPr>
            </w:pPr>
            <w:r>
              <w:rPr>
                <w:rFonts w:eastAsia="SimSun" w:hint="eastAsia"/>
                <w:lang w:eastAsia="zh-CN"/>
              </w:rPr>
              <w:lastRenderedPageBreak/>
              <w:t>Xiaomi</w:t>
            </w:r>
          </w:p>
        </w:tc>
        <w:tc>
          <w:tcPr>
            <w:tcW w:w="7375" w:type="dxa"/>
          </w:tcPr>
          <w:p w14:paraId="03AC65FC" w14:textId="77777777" w:rsidR="00315FA0" w:rsidRDefault="00094CFC">
            <w:pPr>
              <w:numPr>
                <w:ilvl w:val="255"/>
                <w:numId w:val="0"/>
              </w:numPr>
              <w:spacing w:line="260" w:lineRule="auto"/>
              <w:rPr>
                <w:rFonts w:eastAsia="SimSun"/>
                <w:lang w:eastAsia="zh-CN"/>
              </w:rPr>
            </w:pPr>
            <w:r>
              <w:rPr>
                <w:rFonts w:eastAsia="SimSun" w:hint="eastAsia"/>
                <w:lang w:eastAsia="zh-CN"/>
              </w:rPr>
              <w:t xml:space="preserve">In our understanding,in step 5, the intention of RA or TAC checking or some other parameters checking is to check whether the reselected cell supports the intended slice, we agree on this intention and think it is necessary for UE to avoid reselecting a cell not supporting the intended slice. </w:t>
            </w:r>
          </w:p>
          <w:p w14:paraId="07D12554" w14:textId="77777777" w:rsidR="00315FA0" w:rsidRDefault="00094CFC">
            <w:pPr>
              <w:spacing w:line="260" w:lineRule="auto"/>
              <w:rPr>
                <w:rFonts w:eastAsia="SimSun"/>
                <w:lang w:eastAsia="zh-CN"/>
              </w:rPr>
            </w:pPr>
            <w:r>
              <w:rPr>
                <w:rFonts w:eastAsia="SimSun" w:hint="eastAsia"/>
                <w:lang w:eastAsia="zh-CN"/>
              </w:rPr>
              <w:t>However, we disagree on the reselected cell limited into RA. If the intended slice is requested NSSAI outscope of allowed NSSAI, the reselected cell maybe out of RA which is possible and allowed in current spec. Thus we prefer to just express the intended to reselect a cell supporting the intended slice without any technical detail on how to check in this solution direction.</w:t>
            </w:r>
          </w:p>
          <w:p w14:paraId="7D91C481" w14:textId="77777777" w:rsidR="00315FA0" w:rsidRDefault="00094CFC">
            <w:pPr>
              <w:ind w:left="720"/>
            </w:pPr>
            <w:r>
              <w:t xml:space="preserve">Step 5: If the highest ranked cell is suitable (as defined in 38.304) and </w:t>
            </w:r>
            <w:del w:id="13" w:author="Liuxiaofei-xiaomi" w:date="2021-06-25T14:51:00Z">
              <w:r>
                <w:delText>belongs to the UE’s RA</w:delText>
              </w:r>
            </w:del>
            <w:ins w:id="14" w:author="Liuxiaofei-xiaomi" w:date="2021-06-25T14:51:00Z">
              <w:r>
                <w:rPr>
                  <w:rFonts w:eastAsia="SimSun" w:hint="eastAsia"/>
                  <w:lang w:eastAsia="zh-CN"/>
                </w:rPr>
                <w:t>supports intended slice</w:t>
              </w:r>
            </w:ins>
            <w:r>
              <w:t xml:space="preserve"> then camp on the cell and </w:t>
            </w:r>
            <w:r>
              <w:rPr>
                <w:u w:val="single"/>
              </w:rPr>
              <w:t>exit</w:t>
            </w:r>
            <w:r>
              <w:t xml:space="preserve"> this sequence of operation</w:t>
            </w:r>
          </w:p>
          <w:p w14:paraId="5C2C8385" w14:textId="77777777" w:rsidR="00315FA0" w:rsidRDefault="00094CFC">
            <w:pPr>
              <w:numPr>
                <w:ilvl w:val="255"/>
                <w:numId w:val="0"/>
              </w:numPr>
              <w:spacing w:line="260" w:lineRule="auto"/>
              <w:rPr>
                <w:rFonts w:eastAsia="SimSun"/>
                <w:lang w:eastAsia="zh-CN"/>
              </w:rPr>
            </w:pPr>
            <w:r>
              <w:rPr>
                <w:rFonts w:eastAsia="SimSun" w:hint="eastAsia"/>
                <w:lang w:eastAsia="zh-CN"/>
              </w:rPr>
              <w:t xml:space="preserve">As we agreed last meeting that not all cells of the same freq can support the same slices, in this case the highest ranked cell just according to the radio </w:t>
            </w:r>
            <w:r>
              <w:rPr>
                <w:rFonts w:eastAsia="SimSun" w:hint="eastAsia"/>
                <w:lang w:eastAsia="zh-CN"/>
              </w:rPr>
              <w:lastRenderedPageBreak/>
              <w:t>condition may not support the intended slice. Thus we think the cell ranking should also consider the supported slice and it is more important.</w:t>
            </w:r>
          </w:p>
          <w:p w14:paraId="32BE6C7E" w14:textId="77777777" w:rsidR="00315FA0" w:rsidRDefault="00094CFC">
            <w:pPr>
              <w:ind w:left="720"/>
            </w:pPr>
            <w:r>
              <w:rPr>
                <w:rFonts w:eastAsia="SimSun" w:hint="eastAsia"/>
                <w:lang w:eastAsia="zh-CN"/>
              </w:rPr>
              <w:t xml:space="preserve"> </w:t>
            </w:r>
            <w:r>
              <w:t>Step 1: List Slices in the priority order starting with highest priority slice.</w:t>
            </w:r>
          </w:p>
          <w:p w14:paraId="4E54FC2F" w14:textId="77777777" w:rsidR="00315FA0" w:rsidRDefault="00094CFC">
            <w:pPr>
              <w:ind w:left="720"/>
            </w:pPr>
            <w:r>
              <w:t>Step 2: Select the first (or next if from Step 7) slice in the list</w:t>
            </w:r>
          </w:p>
          <w:p w14:paraId="2D5B6BD2" w14:textId="77777777" w:rsidR="00315FA0" w:rsidRDefault="00094CFC">
            <w:pPr>
              <w:ind w:left="720"/>
            </w:pPr>
            <w:r>
              <w:t>Step 3: Assign the priorities to frequencies according to the priorities provided to the selected slice</w:t>
            </w:r>
          </w:p>
          <w:p w14:paraId="27441B7A" w14:textId="77777777" w:rsidR="00315FA0" w:rsidRDefault="00094CFC">
            <w:pPr>
              <w:ind w:left="720"/>
              <w:rPr>
                <w:ins w:id="15" w:author="Liuxiaofei-xiaomi" w:date="2021-06-25T14:52:00Z"/>
              </w:rPr>
            </w:pPr>
            <w:r>
              <w:t>Step 4: Perform cell search according to the legacy procedure using the priorities assigned in step 3</w:t>
            </w:r>
          </w:p>
          <w:p w14:paraId="7ADED608" w14:textId="77777777" w:rsidR="00315FA0" w:rsidRDefault="00094CFC">
            <w:pPr>
              <w:ind w:left="720"/>
              <w:rPr>
                <w:ins w:id="16" w:author="Liuxiaofei-xiaomi" w:date="2021-06-25T15:39:00Z"/>
                <w:rFonts w:eastAsia="SimSun"/>
                <w:lang w:eastAsia="zh-CN"/>
              </w:rPr>
            </w:pPr>
            <w:ins w:id="17" w:author="Liuxiaofei-xiaomi" w:date="2021-06-25T14:52:00Z">
              <w:r>
                <w:rPr>
                  <w:rFonts w:eastAsia="SimSun" w:hint="eastAsia"/>
                  <w:lang w:eastAsia="zh-CN"/>
                </w:rPr>
                <w:t>Step 5</w:t>
              </w:r>
            </w:ins>
            <w:ins w:id="18" w:author="Liuxiaofei-xiaomi" w:date="2021-06-25T14:53:00Z">
              <w:r>
                <w:rPr>
                  <w:rFonts w:eastAsia="SimSun" w:hint="eastAsia"/>
                  <w:lang w:eastAsia="zh-CN"/>
                </w:rPr>
                <w:t xml:space="preserve">a </w:t>
              </w:r>
            </w:ins>
            <w:ins w:id="19" w:author="Liuxiaofei-xiaomi" w:date="2021-06-25T14:52:00Z">
              <w:r>
                <w:rPr>
                  <w:rFonts w:eastAsia="SimSun" w:hint="eastAsia"/>
                  <w:lang w:eastAsia="zh-CN"/>
                </w:rPr>
                <w:t xml:space="preserve">: </w:t>
              </w:r>
            </w:ins>
            <w:ins w:id="20" w:author="Liuxiaofei-xiaomi" w:date="2021-06-25T14:54:00Z">
              <w:r>
                <w:rPr>
                  <w:rFonts w:eastAsia="SimSun" w:hint="eastAsia"/>
                  <w:lang w:eastAsia="zh-CN"/>
                </w:rPr>
                <w:t>The UE shall perform ranking of all cells supporting the intended slice.</w:t>
              </w:r>
            </w:ins>
          </w:p>
          <w:p w14:paraId="51C5F262" w14:textId="77777777" w:rsidR="00315FA0" w:rsidRDefault="00094CFC">
            <w:pPr>
              <w:ind w:left="720"/>
              <w:rPr>
                <w:ins w:id="21" w:author="Liuxiaofei-xiaomi" w:date="2021-06-25T15:39:00Z"/>
                <w:rFonts w:eastAsia="SimSun"/>
                <w:lang w:eastAsia="zh-CN"/>
              </w:rPr>
            </w:pPr>
            <w:ins w:id="22" w:author="Liuxiaofei-xiaomi" w:date="2021-06-25T15:39:00Z">
              <w:r>
                <w:rPr>
                  <w:rFonts w:eastAsia="SimSun" w:hint="eastAsia"/>
                  <w:lang w:eastAsia="zh-CN"/>
                </w:rPr>
                <w:t xml:space="preserve">Or </w:t>
              </w:r>
            </w:ins>
          </w:p>
          <w:p w14:paraId="31F06EA5" w14:textId="77777777" w:rsidR="00315FA0" w:rsidRDefault="00094CFC">
            <w:pPr>
              <w:ind w:left="720"/>
              <w:rPr>
                <w:ins w:id="23" w:author="Liuxiaofei-xiaomi" w:date="2021-06-25T15:49:00Z"/>
                <w:rFonts w:eastAsia="SimSun"/>
                <w:lang w:eastAsia="zh-CN"/>
              </w:rPr>
            </w:pPr>
            <w:ins w:id="24" w:author="Liuxiaofei-xiaomi" w:date="2021-06-25T15:39:00Z">
              <w:r>
                <w:rPr>
                  <w:rFonts w:eastAsia="SimSun" w:hint="eastAsia"/>
                  <w:lang w:eastAsia="zh-CN"/>
                </w:rPr>
                <w:t xml:space="preserve">Step 5b: </w:t>
              </w:r>
            </w:ins>
            <w:ins w:id="25" w:author="Liuxiaofei-xiaomi" w:date="2021-06-25T15:44:00Z">
              <w:r>
                <w:rPr>
                  <w:rFonts w:eastAsia="SimSun" w:hint="eastAsia"/>
                  <w:lang w:eastAsia="zh-CN"/>
                </w:rPr>
                <w:t xml:space="preserve">UE shall perform </w:t>
              </w:r>
            </w:ins>
            <w:ins w:id="26" w:author="Liuxiaofei-xiaomi" w:date="2021-06-25T15:46:00Z">
              <w:r>
                <w:rPr>
                  <w:rFonts w:eastAsia="SimSun" w:hint="eastAsia"/>
                  <w:lang w:eastAsia="zh-CN"/>
                </w:rPr>
                <w:t xml:space="preserve">cell reselection to the cell </w:t>
              </w:r>
            </w:ins>
            <w:ins w:id="27" w:author="Liuxiaofei-xiaomi" w:date="2021-06-25T15:47:00Z">
              <w:r>
                <w:rPr>
                  <w:rFonts w:eastAsia="SimSun" w:hint="eastAsia"/>
                  <w:lang w:eastAsia="zh-CN"/>
                </w:rPr>
                <w:t>above the configured threshold</w:t>
              </w:r>
            </w:ins>
            <w:ins w:id="28" w:author="Liuxiaofei-xiaomi" w:date="2021-06-25T15:48:00Z">
              <w:r>
                <w:rPr>
                  <w:rFonts w:eastAsia="SimSun" w:hint="eastAsia"/>
                  <w:lang w:eastAsia="zh-CN"/>
                </w:rPr>
                <w:t xml:space="preserve"> a</w:t>
              </w:r>
            </w:ins>
            <w:ins w:id="29" w:author="Liuxiaofei-xiaomi" w:date="2021-06-25T15:47:00Z">
              <w:r>
                <w:rPr>
                  <w:rFonts w:eastAsia="SimSun" w:hint="eastAsia"/>
                  <w:lang w:eastAsia="zh-CN"/>
                </w:rPr>
                <w:t>nd support the intended slice</w:t>
              </w:r>
            </w:ins>
            <w:ins w:id="30" w:author="Liuxiaofei-xiaomi" w:date="2021-06-25T15:49:00Z">
              <w:r>
                <w:rPr>
                  <w:rFonts w:eastAsia="SimSun" w:hint="eastAsia"/>
                  <w:lang w:eastAsia="zh-CN"/>
                </w:rPr>
                <w:t>. If there are multiple such cell</w:t>
              </w:r>
            </w:ins>
            <w:ins w:id="31" w:author="Liuxiaofei-xiaomi" w:date="2021-06-25T15:50:00Z">
              <w:r>
                <w:rPr>
                  <w:rFonts w:eastAsia="SimSun" w:hint="eastAsia"/>
                  <w:lang w:eastAsia="zh-CN"/>
                </w:rPr>
                <w:t>s, UE shall perform cell reselection to the highest ranked cell among them.</w:t>
              </w:r>
            </w:ins>
          </w:p>
          <w:p w14:paraId="6FD18FFF" w14:textId="77777777" w:rsidR="00315FA0" w:rsidRDefault="00094CFC">
            <w:pPr>
              <w:ind w:left="720"/>
              <w:rPr>
                <w:ins w:id="32" w:author="Liuxiaofei-xiaomi" w:date="2021-06-25T15:33:00Z"/>
                <w:rFonts w:eastAsia="SimSun"/>
                <w:lang w:eastAsia="zh-CN"/>
              </w:rPr>
            </w:pPr>
            <w:ins w:id="33" w:author="Liuxiaofei-xiaomi" w:date="2021-06-25T15:50:00Z">
              <w:r>
                <w:rPr>
                  <w:rFonts w:eastAsia="SimSun" w:hint="eastAsia"/>
                  <w:lang w:eastAsia="zh-CN"/>
                </w:rPr>
                <w:t>O</w:t>
              </w:r>
            </w:ins>
            <w:ins w:id="34" w:author="Liuxiaofei-xiaomi" w:date="2021-06-25T15:47:00Z">
              <w:r>
                <w:rPr>
                  <w:rFonts w:eastAsia="SimSun" w:hint="eastAsia"/>
                  <w:lang w:eastAsia="zh-CN"/>
                </w:rPr>
                <w:t>therwise</w:t>
              </w:r>
            </w:ins>
            <w:ins w:id="35" w:author="Liuxiaofei-xiaomi" w:date="2021-06-25T15:50:00Z">
              <w:r>
                <w:rPr>
                  <w:rFonts w:eastAsia="SimSun" w:hint="eastAsia"/>
                  <w:lang w:eastAsia="zh-CN"/>
                </w:rPr>
                <w:t>(i.e. no</w:t>
              </w:r>
            </w:ins>
            <w:ins w:id="36" w:author="Liuxiaofei-xiaomi" w:date="2021-06-25T15:53:00Z">
              <w:r>
                <w:rPr>
                  <w:rFonts w:eastAsia="SimSun" w:hint="eastAsia"/>
                  <w:lang w:eastAsia="zh-CN"/>
                </w:rPr>
                <w:t xml:space="preserve"> </w:t>
              </w:r>
            </w:ins>
            <w:ins w:id="37" w:author="Liuxiaofei-xiaomi" w:date="2021-06-25T15:51:00Z">
              <w:r>
                <w:rPr>
                  <w:rFonts w:eastAsia="SimSun" w:hint="eastAsia"/>
                  <w:lang w:eastAsia="zh-CN"/>
                </w:rPr>
                <w:t>cell</w:t>
              </w:r>
            </w:ins>
            <w:ins w:id="38" w:author="Liuxiaofei-xiaomi" w:date="2021-06-25T15:52:00Z">
              <w:r>
                <w:rPr>
                  <w:rFonts w:eastAsia="SimSun" w:hint="eastAsia"/>
                  <w:lang w:eastAsia="zh-CN"/>
                </w:rPr>
                <w:t xml:space="preserve"> above the threshold and supports intended slice</w:t>
              </w:r>
            </w:ins>
            <w:ins w:id="39" w:author="Liuxiaofei-xiaomi" w:date="2021-06-25T15:50:00Z">
              <w:r>
                <w:rPr>
                  <w:rFonts w:eastAsia="SimSun" w:hint="eastAsia"/>
                  <w:lang w:eastAsia="zh-CN"/>
                </w:rPr>
                <w:t>)</w:t>
              </w:r>
            </w:ins>
            <w:ins w:id="40" w:author="Liuxiaofei-xiaomi" w:date="2021-06-25T15:47:00Z">
              <w:r>
                <w:rPr>
                  <w:rFonts w:eastAsia="SimSun" w:hint="eastAsia"/>
                  <w:lang w:eastAsia="zh-CN"/>
                </w:rPr>
                <w:t>, UE perform cell reseletion to the highest ranked cell.</w:t>
              </w:r>
            </w:ins>
          </w:p>
          <w:p w14:paraId="558E2498" w14:textId="77777777" w:rsidR="00315FA0" w:rsidRDefault="00094CFC">
            <w:pPr>
              <w:ind w:left="720"/>
            </w:pPr>
            <w:bookmarkStart w:id="41" w:name="OLE_LINK5"/>
            <w:r>
              <w:t xml:space="preserve">Step </w:t>
            </w:r>
            <w:ins w:id="42" w:author="Liuxiaofei-xiaomi" w:date="2021-06-25T15:54:00Z">
              <w:r>
                <w:rPr>
                  <w:rFonts w:eastAsia="SimSun" w:hint="eastAsia"/>
                  <w:lang w:eastAsia="zh-CN"/>
                </w:rPr>
                <w:t>6</w:t>
              </w:r>
            </w:ins>
            <w:r>
              <w:t xml:space="preserve">: If the highest ranked cell is suitable (as defined in 38.304) </w:t>
            </w:r>
            <w:del w:id="43" w:author="Liuxiaofei-xiaomi" w:date="2021-06-25T14:59:00Z">
              <w:r>
                <w:delText xml:space="preserve">and belongs to the UE’s RA </w:delText>
              </w:r>
            </w:del>
            <w:r>
              <w:t xml:space="preserve">then camp on the cell and </w:t>
            </w:r>
            <w:r>
              <w:rPr>
                <w:u w:val="single"/>
              </w:rPr>
              <w:t>exit</w:t>
            </w:r>
            <w:r>
              <w:t xml:space="preserve"> this sequence of operation</w:t>
            </w:r>
          </w:p>
          <w:bookmarkEnd w:id="41"/>
          <w:p w14:paraId="491EB7E8" w14:textId="77777777" w:rsidR="00315FA0" w:rsidRDefault="00094CFC">
            <w:pPr>
              <w:ind w:left="720"/>
            </w:pPr>
            <w:r>
              <w:t xml:space="preserve">Step </w:t>
            </w:r>
            <w:ins w:id="44" w:author="Liuxiaofei-xiaomi" w:date="2021-06-25T15:54:00Z">
              <w:r>
                <w:rPr>
                  <w:rFonts w:eastAsia="SimSun" w:hint="eastAsia"/>
                  <w:lang w:eastAsia="zh-CN"/>
                </w:rPr>
                <w:t>7</w:t>
              </w:r>
            </w:ins>
            <w:r>
              <w:t>: If there are remaining cell frequencies then go back to step 3.</w:t>
            </w:r>
          </w:p>
          <w:p w14:paraId="3A820D35" w14:textId="77777777" w:rsidR="00315FA0" w:rsidRDefault="00094CFC">
            <w:pPr>
              <w:ind w:left="720"/>
            </w:pPr>
            <w:r>
              <w:t xml:space="preserve">Step </w:t>
            </w:r>
            <w:ins w:id="45" w:author="Liuxiaofei-xiaomi" w:date="2021-06-25T15:54:00Z">
              <w:r>
                <w:rPr>
                  <w:rFonts w:eastAsia="SimSun" w:hint="eastAsia"/>
                  <w:lang w:eastAsia="zh-CN"/>
                </w:rPr>
                <w:t>8</w:t>
              </w:r>
            </w:ins>
            <w:r>
              <w:t>: If the slice list is not empty go back to step 2</w:t>
            </w:r>
          </w:p>
          <w:p w14:paraId="2A41807F" w14:textId="77777777" w:rsidR="00315FA0" w:rsidRDefault="00094CFC">
            <w:pPr>
              <w:ind w:left="720"/>
              <w:rPr>
                <w:ins w:id="46" w:author="Liuxiaofei-xiaomi" w:date="2021-06-25T16:01:00Z"/>
              </w:rPr>
            </w:pPr>
            <w:r>
              <w:t xml:space="preserve">Step </w:t>
            </w:r>
            <w:ins w:id="47" w:author="Liuxiaofei-xiaomi" w:date="2021-06-25T15:54:00Z">
              <w:r>
                <w:rPr>
                  <w:rFonts w:eastAsia="SimSun" w:hint="eastAsia"/>
                  <w:lang w:eastAsia="zh-CN"/>
                </w:rPr>
                <w:t>9</w:t>
              </w:r>
            </w:ins>
            <w:r>
              <w:t>: Perform legacy cell reselection (using non-slice-based priorities i.e. for frequencies not corresponding to any slice support)</w:t>
            </w:r>
          </w:p>
          <w:p w14:paraId="2DEB649A" w14:textId="77777777" w:rsidR="00315FA0" w:rsidRDefault="00315FA0">
            <w:pPr>
              <w:rPr>
                <w:rFonts w:eastAsia="SimSun"/>
                <w:lang w:eastAsia="zh-CN"/>
              </w:rPr>
            </w:pPr>
          </w:p>
        </w:tc>
      </w:tr>
      <w:tr w:rsidR="00315FA0" w14:paraId="662853B6" w14:textId="77777777">
        <w:tc>
          <w:tcPr>
            <w:tcW w:w="1975" w:type="dxa"/>
          </w:tcPr>
          <w:p w14:paraId="3A208656" w14:textId="469BF594" w:rsidR="00315FA0" w:rsidRDefault="00DE1F8D">
            <w:pPr>
              <w:spacing w:after="0" w:line="240" w:lineRule="auto"/>
            </w:pPr>
            <w:r w:rsidRPr="00DE1F8D">
              <w:rPr>
                <w:rFonts w:hint="eastAsia"/>
              </w:rPr>
              <w:lastRenderedPageBreak/>
              <w:t>OPPO</w:t>
            </w:r>
          </w:p>
        </w:tc>
        <w:tc>
          <w:tcPr>
            <w:tcW w:w="7375" w:type="dxa"/>
          </w:tcPr>
          <w:p w14:paraId="577200E2" w14:textId="396FF105" w:rsidR="003048B9" w:rsidRDefault="003048B9" w:rsidP="003048B9">
            <w:pPr>
              <w:pStyle w:val="ListParagraph"/>
              <w:numPr>
                <w:ilvl w:val="0"/>
                <w:numId w:val="8"/>
              </w:numPr>
              <w:spacing w:after="0" w:line="240" w:lineRule="auto"/>
              <w:rPr>
                <w:rFonts w:eastAsiaTheme="minorEastAsia"/>
                <w:lang w:eastAsia="zh-CN"/>
              </w:rPr>
            </w:pPr>
            <w:r w:rsidRPr="003048B9">
              <w:rPr>
                <w:rFonts w:eastAsiaTheme="minorEastAsia" w:hint="eastAsia"/>
                <w:lang w:eastAsia="zh-CN"/>
              </w:rPr>
              <w:t>If</w:t>
            </w:r>
            <w:r w:rsidRPr="003048B9">
              <w:rPr>
                <w:rFonts w:eastAsiaTheme="minorEastAsia"/>
                <w:lang w:eastAsia="zh-CN"/>
              </w:rPr>
              <w:t xml:space="preserve"> we understand correctly,</w:t>
            </w:r>
            <w:bookmarkStart w:id="48" w:name="OLE_LINK4"/>
            <w:bookmarkStart w:id="49" w:name="OLE_LINK6"/>
            <w:r w:rsidRPr="003048B9">
              <w:rPr>
                <w:rFonts w:eastAsiaTheme="minorEastAsia"/>
                <w:lang w:eastAsia="zh-CN"/>
              </w:rPr>
              <w:t xml:space="preserve"> the checking “</w:t>
            </w:r>
            <w:r>
              <w:rPr>
                <w:rFonts w:eastAsiaTheme="minorEastAsia"/>
                <w:lang w:eastAsia="zh-CN"/>
              </w:rPr>
              <w:t xml:space="preserve">and </w:t>
            </w:r>
            <w:r>
              <w:t>belongs to the UE’s RA</w:t>
            </w:r>
            <w:r w:rsidRPr="003048B9">
              <w:rPr>
                <w:rFonts w:eastAsiaTheme="minorEastAsia"/>
                <w:lang w:eastAsia="zh-CN"/>
              </w:rPr>
              <w:t>”</w:t>
            </w:r>
            <w:r>
              <w:rPr>
                <w:rFonts w:eastAsiaTheme="minorEastAsia"/>
                <w:lang w:eastAsia="zh-CN"/>
              </w:rPr>
              <w:t xml:space="preserve"> in step 5</w:t>
            </w:r>
            <w:r w:rsidRPr="003048B9">
              <w:rPr>
                <w:rFonts w:eastAsiaTheme="minorEastAsia"/>
                <w:lang w:eastAsia="zh-CN"/>
              </w:rPr>
              <w:t xml:space="preserve"> is used to exclude the cell that does not support the intended slice, </w:t>
            </w:r>
            <w:r>
              <w:rPr>
                <w:rFonts w:eastAsiaTheme="minorEastAsia"/>
                <w:lang w:eastAsia="zh-CN"/>
              </w:rPr>
              <w:t>but this description may block UE reselecting the cell that support</w:t>
            </w:r>
            <w:r w:rsidR="00560729">
              <w:rPr>
                <w:rFonts w:eastAsiaTheme="minorEastAsia"/>
                <w:lang w:eastAsia="zh-CN"/>
              </w:rPr>
              <w:t>s</w:t>
            </w:r>
            <w:r>
              <w:rPr>
                <w:rFonts w:eastAsiaTheme="minorEastAsia"/>
                <w:lang w:eastAsia="zh-CN"/>
              </w:rPr>
              <w:t xml:space="preserve"> the intended slice but </w:t>
            </w:r>
            <w:r w:rsidR="00560729">
              <w:rPr>
                <w:rFonts w:eastAsiaTheme="minorEastAsia"/>
                <w:lang w:eastAsia="zh-CN"/>
              </w:rPr>
              <w:t xml:space="preserve">is </w:t>
            </w:r>
            <w:r>
              <w:rPr>
                <w:rFonts w:eastAsiaTheme="minorEastAsia"/>
                <w:lang w:eastAsia="zh-CN"/>
              </w:rPr>
              <w:t xml:space="preserve">not in UE RA. </w:t>
            </w:r>
            <w:r w:rsidR="008456D9">
              <w:rPr>
                <w:rFonts w:eastAsiaTheme="minorEastAsia"/>
                <w:lang w:eastAsia="zh-CN"/>
              </w:rPr>
              <w:t xml:space="preserve">In addition, we do not expect the RA information is delivered and used in UE AS for cell reselection, which is an enhancement to current spec. </w:t>
            </w:r>
            <w:r>
              <w:rPr>
                <w:rFonts w:eastAsiaTheme="minorEastAsia"/>
                <w:lang w:eastAsia="zh-CN"/>
              </w:rPr>
              <w:t>A general description for step 5 should be:</w:t>
            </w:r>
          </w:p>
          <w:p w14:paraId="4B98CF8B" w14:textId="04DFDB21" w:rsidR="003048B9" w:rsidRDefault="003048B9" w:rsidP="003048B9">
            <w:pPr>
              <w:ind w:left="720"/>
            </w:pPr>
            <w:r>
              <w:t xml:space="preserve">Step 5: If the highest ranked cell is suitable (as defined in 38.304) and </w:t>
            </w:r>
            <w:del w:id="50" w:author="OPPO" w:date="2021-06-28T10:00:00Z">
              <w:r w:rsidDel="003048B9">
                <w:delText>belongs to the UE’s RA</w:delText>
              </w:r>
            </w:del>
            <w:ins w:id="51" w:author="OPPO" w:date="2021-06-28T10:00:00Z">
              <w:r>
                <w:t xml:space="preserve">supports the </w:t>
              </w:r>
            </w:ins>
            <w:ins w:id="52" w:author="OPPO" w:date="2021-06-28T10:01:00Z">
              <w:r w:rsidR="008456D9">
                <w:t>selected slice in step 2</w:t>
              </w:r>
            </w:ins>
            <w:r>
              <w:t xml:space="preserve"> then camp on the cell and </w:t>
            </w:r>
            <w:r>
              <w:rPr>
                <w:u w:val="single"/>
              </w:rPr>
              <w:t>exit</w:t>
            </w:r>
            <w:r>
              <w:t xml:space="preserve"> this sequence of operation</w:t>
            </w:r>
          </w:p>
          <w:bookmarkEnd w:id="48"/>
          <w:bookmarkEnd w:id="49"/>
          <w:p w14:paraId="6FE6C9C2" w14:textId="3EA4E856" w:rsidR="003048B9" w:rsidRPr="003048B9" w:rsidRDefault="003048B9" w:rsidP="003048B9">
            <w:pPr>
              <w:pStyle w:val="ListParagraph"/>
              <w:spacing w:after="0" w:line="240" w:lineRule="auto"/>
              <w:ind w:left="360"/>
              <w:rPr>
                <w:rFonts w:eastAsiaTheme="minorEastAsia"/>
                <w:lang w:eastAsia="zh-CN"/>
              </w:rPr>
            </w:pPr>
            <w:r>
              <w:rPr>
                <w:rFonts w:eastAsiaTheme="minorEastAsia"/>
                <w:lang w:eastAsia="zh-CN"/>
              </w:rPr>
              <w:t xml:space="preserve"> </w:t>
            </w:r>
          </w:p>
          <w:p w14:paraId="41D5DC47" w14:textId="6E3C50D8" w:rsidR="003048B9" w:rsidRPr="003048B9" w:rsidRDefault="00E5199E" w:rsidP="003048B9">
            <w:pPr>
              <w:pStyle w:val="ListParagraph"/>
              <w:numPr>
                <w:ilvl w:val="0"/>
                <w:numId w:val="8"/>
              </w:numPr>
              <w:spacing w:after="0" w:line="240" w:lineRule="auto"/>
              <w:rPr>
                <w:rFonts w:eastAsiaTheme="minorEastAsia"/>
                <w:lang w:eastAsia="zh-CN"/>
              </w:rPr>
            </w:pPr>
            <w:r>
              <w:rPr>
                <w:rFonts w:eastAsiaTheme="minorEastAsia"/>
                <w:lang w:eastAsia="zh-CN"/>
              </w:rPr>
              <w:lastRenderedPageBreak/>
              <w:t xml:space="preserve">For step 7, </w:t>
            </w:r>
            <w:bookmarkStart w:id="53" w:name="_Hlk75773146"/>
            <w:r>
              <w:rPr>
                <w:rFonts w:eastAsiaTheme="minorEastAsia"/>
                <w:lang w:eastAsia="zh-CN"/>
              </w:rPr>
              <w:t xml:space="preserve">we think the procedure of slice looping will introduce the huge latency for </w:t>
            </w:r>
            <w:r w:rsidR="00C163ED">
              <w:rPr>
                <w:rFonts w:eastAsiaTheme="minorEastAsia"/>
                <w:lang w:eastAsia="zh-CN"/>
              </w:rPr>
              <w:t xml:space="preserve">the </w:t>
            </w:r>
            <w:r>
              <w:rPr>
                <w:rFonts w:eastAsiaTheme="minorEastAsia"/>
                <w:lang w:eastAsia="zh-CN"/>
              </w:rPr>
              <w:t>cell reselection/camp</w:t>
            </w:r>
            <w:r w:rsidR="00C163ED">
              <w:rPr>
                <w:rFonts w:eastAsiaTheme="minorEastAsia"/>
                <w:lang w:eastAsia="zh-CN"/>
              </w:rPr>
              <w:t>ing</w:t>
            </w:r>
            <w:r>
              <w:rPr>
                <w:rFonts w:eastAsiaTheme="minorEastAsia"/>
                <w:lang w:eastAsia="zh-CN"/>
              </w:rPr>
              <w:t>, especially when there are multiple intended slices existing</w:t>
            </w:r>
            <w:r w:rsidR="00C163ED">
              <w:rPr>
                <w:rFonts w:eastAsiaTheme="minorEastAsia"/>
                <w:lang w:eastAsia="zh-CN"/>
              </w:rPr>
              <w:t xml:space="preserve"> (e.g. 8 intended slices)</w:t>
            </w:r>
            <w:r>
              <w:rPr>
                <w:rFonts w:eastAsiaTheme="minorEastAsia"/>
                <w:lang w:eastAsia="zh-CN"/>
              </w:rPr>
              <w:t xml:space="preserve">. Thus, one </w:t>
            </w:r>
            <w:r>
              <w:t>variant of the</w:t>
            </w:r>
            <w:r w:rsidR="00C163ED">
              <w:t xml:space="preserve"> whole</w:t>
            </w:r>
            <w:r>
              <w:t xml:space="preserve"> procedure is to avoid step 7</w:t>
            </w:r>
            <w:bookmarkEnd w:id="53"/>
            <w:r>
              <w:t>, i.e. if there is no suitable cell found for the highest priority slice, UE can fall back to legacy cell reselection directly.</w:t>
            </w:r>
          </w:p>
          <w:p w14:paraId="7781FC25" w14:textId="154B3902" w:rsidR="003048B9" w:rsidRPr="002F6716" w:rsidRDefault="00784BBF" w:rsidP="002F6716">
            <w:pPr>
              <w:pStyle w:val="ListParagraph"/>
              <w:numPr>
                <w:ilvl w:val="0"/>
                <w:numId w:val="8"/>
              </w:numPr>
              <w:spacing w:after="0" w:line="240" w:lineRule="auto"/>
              <w:rPr>
                <w:rFonts w:eastAsiaTheme="minorEastAsia"/>
                <w:lang w:eastAsia="zh-CN"/>
              </w:rPr>
            </w:pPr>
            <w:r>
              <w:rPr>
                <w:rFonts w:eastAsiaTheme="minorEastAsia"/>
                <w:lang w:eastAsia="zh-CN"/>
              </w:rPr>
              <w:t>W</w:t>
            </w:r>
            <w:r w:rsidR="002F6716">
              <w:rPr>
                <w:rFonts w:eastAsiaTheme="minorEastAsia"/>
                <w:lang w:eastAsia="zh-CN"/>
              </w:rPr>
              <w:t>e</w:t>
            </w:r>
            <w:r>
              <w:rPr>
                <w:rFonts w:eastAsiaTheme="minorEastAsia"/>
                <w:lang w:eastAsia="zh-CN"/>
              </w:rPr>
              <w:t xml:space="preserve"> also</w:t>
            </w:r>
            <w:r w:rsidR="002F6716">
              <w:rPr>
                <w:rFonts w:eastAsiaTheme="minorEastAsia"/>
                <w:lang w:eastAsia="zh-CN"/>
              </w:rPr>
              <w:t xml:space="preserve"> suggest to </w:t>
            </w:r>
            <w:r w:rsidR="002F6716">
              <w:t>simplify the description of step 4-6 to match current cell reselection procedure:</w:t>
            </w:r>
          </w:p>
          <w:p w14:paraId="2F5F5B64" w14:textId="77777777" w:rsidR="002F6716" w:rsidRDefault="002F6716" w:rsidP="002F6716">
            <w:pPr>
              <w:spacing w:after="0" w:line="240" w:lineRule="auto"/>
              <w:ind w:left="720"/>
            </w:pPr>
            <w:r>
              <w:t>Step 4: Perform cell reselection according to the legacy procedure using the priorities assigned in step 3</w:t>
            </w:r>
          </w:p>
          <w:p w14:paraId="7841E696" w14:textId="0DDEB28B" w:rsidR="002F6716" w:rsidRDefault="002F6716" w:rsidP="002F6716">
            <w:pPr>
              <w:spacing w:after="0" w:line="240" w:lineRule="auto"/>
              <w:ind w:left="720"/>
            </w:pPr>
            <w:r>
              <w:t xml:space="preserve">Step 5: If a suitable cell is found </w:t>
            </w:r>
            <w:ins w:id="54" w:author="OPPO" w:date="2021-06-28T10:21:00Z">
              <w:r w:rsidR="00E5199E">
                <w:t xml:space="preserve">which supports the selected slice in step 2 </w:t>
              </w:r>
            </w:ins>
            <w:r>
              <w:t xml:space="preserve">then camp on the cell and </w:t>
            </w:r>
            <w:r>
              <w:rPr>
                <w:u w:val="single"/>
              </w:rPr>
              <w:t>exit</w:t>
            </w:r>
            <w:r>
              <w:t xml:space="preserve"> this sequence of operation.</w:t>
            </w:r>
          </w:p>
          <w:p w14:paraId="0CCE6C95" w14:textId="6DA1AD38" w:rsidR="003048B9" w:rsidRPr="00DE1F8D" w:rsidRDefault="003048B9">
            <w:pPr>
              <w:spacing w:after="0" w:line="240" w:lineRule="auto"/>
              <w:rPr>
                <w:rFonts w:eastAsiaTheme="minorEastAsia"/>
                <w:lang w:eastAsia="zh-CN"/>
              </w:rPr>
            </w:pPr>
          </w:p>
        </w:tc>
      </w:tr>
      <w:tr w:rsidR="008F70F2" w14:paraId="6A15E7EF" w14:textId="77777777">
        <w:tc>
          <w:tcPr>
            <w:tcW w:w="1975" w:type="dxa"/>
          </w:tcPr>
          <w:p w14:paraId="46E80BD9" w14:textId="75364291" w:rsidR="008F70F2" w:rsidRPr="00DE1F8D" w:rsidRDefault="008F70F2">
            <w:pPr>
              <w:spacing w:after="0" w:line="240" w:lineRule="auto"/>
              <w:rPr>
                <w:rFonts w:hint="eastAsia"/>
              </w:rPr>
            </w:pPr>
            <w:r>
              <w:lastRenderedPageBreak/>
              <w:t>Qualcomm</w:t>
            </w:r>
          </w:p>
        </w:tc>
        <w:tc>
          <w:tcPr>
            <w:tcW w:w="7375" w:type="dxa"/>
          </w:tcPr>
          <w:p w14:paraId="7B9FE29B" w14:textId="5B3234B3" w:rsidR="008F70F2" w:rsidRDefault="008F70F2" w:rsidP="008F70F2">
            <w:pPr>
              <w:pStyle w:val="ListParagraph"/>
              <w:numPr>
                <w:ilvl w:val="0"/>
                <w:numId w:val="9"/>
              </w:numPr>
              <w:spacing w:after="0" w:line="240" w:lineRule="auto"/>
              <w:rPr>
                <w:rFonts w:eastAsiaTheme="minorEastAsia"/>
                <w:lang w:eastAsia="zh-CN"/>
              </w:rPr>
            </w:pPr>
            <w:r w:rsidRPr="008F70F2">
              <w:rPr>
                <w:rFonts w:eastAsiaTheme="minorEastAsia"/>
                <w:lang w:eastAsia="zh-CN"/>
              </w:rPr>
              <w:t xml:space="preserve">Same view as Nokia and OPPO, </w:t>
            </w:r>
            <w:r>
              <w:rPr>
                <w:rFonts w:eastAsiaTheme="minorEastAsia"/>
                <w:lang w:eastAsia="zh-CN"/>
              </w:rPr>
              <w:t xml:space="preserve">we prefer to remove the </w:t>
            </w:r>
            <w:r w:rsidRPr="003048B9">
              <w:rPr>
                <w:rFonts w:eastAsiaTheme="minorEastAsia"/>
                <w:lang w:eastAsia="zh-CN"/>
              </w:rPr>
              <w:t>checking “</w:t>
            </w:r>
            <w:r>
              <w:rPr>
                <w:rFonts w:eastAsiaTheme="minorEastAsia"/>
                <w:lang w:eastAsia="zh-CN"/>
              </w:rPr>
              <w:t xml:space="preserve">and </w:t>
            </w:r>
            <w:r>
              <w:t>belongs to the UE’s RA</w:t>
            </w:r>
            <w:r w:rsidRPr="003048B9">
              <w:rPr>
                <w:rFonts w:eastAsiaTheme="minorEastAsia"/>
                <w:lang w:eastAsia="zh-CN"/>
              </w:rPr>
              <w:t>”</w:t>
            </w:r>
            <w:r>
              <w:rPr>
                <w:rFonts w:eastAsiaTheme="minorEastAsia"/>
                <w:lang w:eastAsia="zh-CN"/>
              </w:rPr>
              <w:t xml:space="preserve"> in step 5</w:t>
            </w:r>
            <w:r w:rsidR="00E04E7F">
              <w:rPr>
                <w:rFonts w:eastAsiaTheme="minorEastAsia"/>
                <w:lang w:eastAsia="zh-CN"/>
              </w:rPr>
              <w:t>.</w:t>
            </w:r>
            <w:r w:rsidR="00623FD6">
              <w:rPr>
                <w:rFonts w:eastAsiaTheme="minorEastAsia"/>
                <w:lang w:eastAsia="zh-CN"/>
              </w:rPr>
              <w:t xml:space="preserve"> “RA” is a higher layer concept which should not be used in cell reselection procedure.</w:t>
            </w:r>
            <w:r w:rsidR="00215853">
              <w:rPr>
                <w:rFonts w:eastAsiaTheme="minorEastAsia"/>
                <w:lang w:eastAsia="zh-CN"/>
              </w:rPr>
              <w:t xml:space="preserve"> OPPO’s suggested change looks good to us:</w:t>
            </w:r>
          </w:p>
          <w:p w14:paraId="35C9FF0E" w14:textId="77777777" w:rsidR="00215853" w:rsidRDefault="00215853" w:rsidP="00215853">
            <w:pPr>
              <w:ind w:left="720"/>
            </w:pPr>
            <w:r>
              <w:t xml:space="preserve">Step 5: If the highest ranked cell is suitable (as defined in 38.304) and </w:t>
            </w:r>
            <w:del w:id="55" w:author="OPPO" w:date="2021-06-28T10:00:00Z">
              <w:r w:rsidDel="003048B9">
                <w:delText>belongs to the UE’s RA</w:delText>
              </w:r>
            </w:del>
            <w:ins w:id="56" w:author="OPPO" w:date="2021-06-28T10:00:00Z">
              <w:r>
                <w:t xml:space="preserve">supports the </w:t>
              </w:r>
            </w:ins>
            <w:ins w:id="57" w:author="OPPO" w:date="2021-06-28T10:01:00Z">
              <w:r>
                <w:t>selected slice in step 2</w:t>
              </w:r>
            </w:ins>
            <w:r>
              <w:t xml:space="preserve"> then camp on the cell and </w:t>
            </w:r>
            <w:r>
              <w:rPr>
                <w:u w:val="single"/>
              </w:rPr>
              <w:t>exit</w:t>
            </w:r>
            <w:r>
              <w:t xml:space="preserve"> this sequence of operation</w:t>
            </w:r>
          </w:p>
          <w:p w14:paraId="301CAC5E" w14:textId="77777777" w:rsidR="00215853" w:rsidRDefault="00215853" w:rsidP="00215853">
            <w:pPr>
              <w:pStyle w:val="ListParagraph"/>
              <w:spacing w:after="0" w:line="240" w:lineRule="auto"/>
              <w:ind w:left="360"/>
              <w:rPr>
                <w:rFonts w:eastAsiaTheme="minorEastAsia"/>
                <w:lang w:eastAsia="zh-CN"/>
              </w:rPr>
            </w:pPr>
          </w:p>
          <w:p w14:paraId="189A571D" w14:textId="25EDD451" w:rsidR="0046499A" w:rsidRPr="00394769" w:rsidRDefault="00215853" w:rsidP="00394769">
            <w:pPr>
              <w:pStyle w:val="ListParagraph"/>
              <w:numPr>
                <w:ilvl w:val="0"/>
                <w:numId w:val="9"/>
              </w:numPr>
              <w:spacing w:after="0" w:line="240" w:lineRule="auto"/>
              <w:rPr>
                <w:rFonts w:eastAsiaTheme="minorEastAsia"/>
                <w:lang w:eastAsia="zh-CN"/>
              </w:rPr>
            </w:pPr>
            <w:r>
              <w:rPr>
                <w:rFonts w:eastAsiaTheme="minorEastAsia"/>
                <w:lang w:eastAsia="zh-CN"/>
              </w:rPr>
              <w:t xml:space="preserve">For Step 7, we have same view as OPPO that the </w:t>
            </w:r>
            <w:r w:rsidR="003F2DBF">
              <w:rPr>
                <w:rFonts w:eastAsiaTheme="minorEastAsia"/>
                <w:lang w:eastAsia="zh-CN"/>
              </w:rPr>
              <w:t xml:space="preserve">multiple </w:t>
            </w:r>
            <w:r>
              <w:rPr>
                <w:rFonts w:eastAsiaTheme="minorEastAsia"/>
                <w:lang w:eastAsia="zh-CN"/>
              </w:rPr>
              <w:t xml:space="preserve">iteration for each slice will introduce extra big latency of cell reselection. </w:t>
            </w:r>
            <w:r w:rsidR="003F2DBF">
              <w:rPr>
                <w:rFonts w:eastAsiaTheme="minorEastAsia"/>
                <w:lang w:eastAsia="zh-CN"/>
              </w:rPr>
              <w:t>This is conflicted with the intention to introduce “quick” slice specific cell reselection</w:t>
            </w:r>
            <w:r w:rsidR="00CC6AAD">
              <w:rPr>
                <w:rFonts w:eastAsiaTheme="minorEastAsia"/>
                <w:lang w:eastAsia="zh-CN"/>
              </w:rPr>
              <w:t xml:space="preserve">. </w:t>
            </w:r>
            <w:r w:rsidR="0046499A">
              <w:rPr>
                <w:rFonts w:eastAsiaTheme="minorEastAsia"/>
                <w:lang w:eastAsia="zh-CN"/>
              </w:rPr>
              <w:t>If disagree, please explain why it is quicker than legacy cell reselection</w:t>
            </w:r>
            <w:r w:rsidR="00273ABA">
              <w:rPr>
                <w:rFonts w:eastAsiaTheme="minorEastAsia"/>
                <w:lang w:eastAsia="zh-CN"/>
              </w:rPr>
              <w:t>?</w:t>
            </w:r>
            <w:r w:rsidR="0046499A">
              <w:rPr>
                <w:rFonts w:eastAsiaTheme="minorEastAsia"/>
                <w:lang w:eastAsia="zh-CN"/>
              </w:rPr>
              <w:t xml:space="preserve"> Thus, </w:t>
            </w:r>
            <w:r w:rsidR="0046499A">
              <w:t>w</w:t>
            </w:r>
            <w:r w:rsidR="00F61544">
              <w:t>e prefer no fallback</w:t>
            </w:r>
            <w:r w:rsidR="00394769">
              <w:t xml:space="preserve">, i.e. </w:t>
            </w:r>
            <w:r w:rsidR="0046499A">
              <w:t>the step 7 can be removed</w:t>
            </w:r>
            <w:r w:rsidR="00394769">
              <w:t>.</w:t>
            </w:r>
          </w:p>
          <w:p w14:paraId="78A1DACF" w14:textId="02C6B484" w:rsidR="0046499A" w:rsidRDefault="0046499A" w:rsidP="0046499A">
            <w:pPr>
              <w:pStyle w:val="ListParagraph"/>
              <w:spacing w:after="0" w:line="240" w:lineRule="auto"/>
              <w:ind w:left="360"/>
              <w:rPr>
                <w:rFonts w:eastAsiaTheme="minorEastAsia"/>
                <w:lang w:eastAsia="zh-CN"/>
              </w:rPr>
            </w:pPr>
          </w:p>
          <w:p w14:paraId="1C07EDE4" w14:textId="504CF8C3" w:rsidR="00394769" w:rsidRDefault="00394769" w:rsidP="00394769">
            <w:pPr>
              <w:spacing w:after="0" w:line="240" w:lineRule="auto"/>
              <w:rPr>
                <w:rFonts w:eastAsiaTheme="minorEastAsia"/>
                <w:lang w:eastAsia="zh-CN"/>
              </w:rPr>
            </w:pPr>
            <w:r>
              <w:rPr>
                <w:rFonts w:eastAsiaTheme="minorEastAsia"/>
                <w:lang w:eastAsia="zh-CN"/>
              </w:rPr>
              <w:t>In summary, our suggested changes are:</w:t>
            </w:r>
          </w:p>
          <w:p w14:paraId="33F02C41" w14:textId="77777777" w:rsidR="00394769" w:rsidRPr="00394769" w:rsidRDefault="00394769" w:rsidP="00394769">
            <w:pPr>
              <w:spacing w:after="0" w:line="240" w:lineRule="auto"/>
              <w:rPr>
                <w:rFonts w:eastAsiaTheme="minorEastAsia"/>
                <w:lang w:eastAsia="zh-CN"/>
              </w:rPr>
            </w:pPr>
          </w:p>
          <w:p w14:paraId="19C6E3BE" w14:textId="1C2F0344" w:rsidR="00394769" w:rsidRDefault="00394769" w:rsidP="00394769">
            <w:pPr>
              <w:ind w:left="720"/>
            </w:pPr>
            <w:r>
              <w:t>Step 1: List Slices in the priority order starting with highest priority slice.</w:t>
            </w:r>
          </w:p>
          <w:p w14:paraId="7E1BA2E5" w14:textId="77777777" w:rsidR="00394769" w:rsidRDefault="00394769" w:rsidP="00394769">
            <w:pPr>
              <w:ind w:left="720"/>
            </w:pPr>
            <w:r>
              <w:t>Step 2: Select the first (or next if from Step 7) slice in the list</w:t>
            </w:r>
          </w:p>
          <w:p w14:paraId="05453836" w14:textId="77777777" w:rsidR="00394769" w:rsidRDefault="00394769" w:rsidP="00394769">
            <w:pPr>
              <w:ind w:left="720"/>
            </w:pPr>
            <w:r>
              <w:t>Step 3: Assign the priorities to frequencies according to the priorities provided to the selected slice</w:t>
            </w:r>
          </w:p>
          <w:p w14:paraId="4B8A1D66" w14:textId="77777777" w:rsidR="00394769" w:rsidRDefault="00394769" w:rsidP="00394769">
            <w:pPr>
              <w:ind w:left="720"/>
            </w:pPr>
            <w:r>
              <w:t>Step 4: Perform cell search according to the legacy procedure using the priorities assigned in step 3</w:t>
            </w:r>
          </w:p>
          <w:p w14:paraId="082F1EF8" w14:textId="41466ABD" w:rsidR="00394769" w:rsidRDefault="00394769" w:rsidP="00394769">
            <w:pPr>
              <w:ind w:left="720"/>
            </w:pPr>
            <w:r>
              <w:t xml:space="preserve">Step 5: If the highest ranked cell is suitable (as defined in 38.304) and </w:t>
            </w:r>
            <w:r w:rsidRPr="00394769">
              <w:rPr>
                <w:strike/>
                <w:color w:val="FF0000"/>
              </w:rPr>
              <w:t>belongs to the UE’s RA</w:t>
            </w:r>
            <w:r>
              <w:rPr>
                <w:strike/>
                <w:color w:val="FF0000"/>
              </w:rPr>
              <w:t xml:space="preserve"> </w:t>
            </w:r>
            <w:r w:rsidRPr="00394769">
              <w:rPr>
                <w:color w:val="FF0000"/>
                <w:u w:val="single"/>
              </w:rPr>
              <w:t xml:space="preserve">supports the selected slice in step 2 </w:t>
            </w:r>
            <w:r>
              <w:t xml:space="preserve">then camp on the cell and </w:t>
            </w:r>
            <w:r>
              <w:rPr>
                <w:u w:val="single"/>
              </w:rPr>
              <w:t>exit</w:t>
            </w:r>
            <w:r>
              <w:t xml:space="preserve"> this sequence of operation</w:t>
            </w:r>
          </w:p>
          <w:p w14:paraId="0B336308" w14:textId="77777777" w:rsidR="00394769" w:rsidRDefault="00394769" w:rsidP="00394769">
            <w:pPr>
              <w:ind w:left="720"/>
            </w:pPr>
            <w:r>
              <w:t>Step 6: If there are remaining cell frequencies then go back to step 3.</w:t>
            </w:r>
          </w:p>
          <w:p w14:paraId="4D6ADBA8" w14:textId="77777777" w:rsidR="00394769" w:rsidRPr="00394769" w:rsidRDefault="00394769" w:rsidP="00394769">
            <w:pPr>
              <w:ind w:left="720"/>
              <w:rPr>
                <w:strike/>
                <w:color w:val="FF0000"/>
              </w:rPr>
            </w:pPr>
            <w:r w:rsidRPr="00394769">
              <w:rPr>
                <w:strike/>
                <w:color w:val="FF0000"/>
              </w:rPr>
              <w:t>Step 7: If the slice list is not empty go back to step 2</w:t>
            </w:r>
          </w:p>
          <w:p w14:paraId="1779AD40" w14:textId="77777777" w:rsidR="00394769" w:rsidRDefault="00394769" w:rsidP="00394769">
            <w:pPr>
              <w:ind w:left="720"/>
            </w:pPr>
            <w:r>
              <w:t>Step 8: Perform legacy cell reselection (using non-slice-based priorities i.e. for frequencies not corresponding to any slice support)</w:t>
            </w:r>
          </w:p>
          <w:p w14:paraId="40C2DD13" w14:textId="31F83556" w:rsidR="0046499A" w:rsidRPr="0046499A" w:rsidRDefault="0046499A" w:rsidP="0046499A">
            <w:pPr>
              <w:rPr>
                <w:strike/>
              </w:rPr>
            </w:pPr>
          </w:p>
          <w:p w14:paraId="4F1B6C48" w14:textId="0EA7FB4C" w:rsidR="00E04E7F" w:rsidRPr="008F70F2" w:rsidRDefault="00E04E7F" w:rsidP="0046499A">
            <w:pPr>
              <w:pStyle w:val="ListParagraph"/>
              <w:spacing w:after="0" w:line="240" w:lineRule="auto"/>
              <w:ind w:left="360"/>
              <w:rPr>
                <w:rFonts w:eastAsiaTheme="minorEastAsia" w:hint="eastAsia"/>
                <w:lang w:eastAsia="zh-CN"/>
              </w:rPr>
            </w:pPr>
          </w:p>
        </w:tc>
      </w:tr>
    </w:tbl>
    <w:p w14:paraId="3420672D" w14:textId="77777777" w:rsidR="00315FA0" w:rsidRDefault="00315FA0"/>
    <w:p w14:paraId="5A22FF10" w14:textId="77777777" w:rsidR="00315FA0" w:rsidRDefault="00094CFC">
      <w:pPr>
        <w:pStyle w:val="Heading2"/>
        <w:numPr>
          <w:ilvl w:val="1"/>
          <w:numId w:val="4"/>
        </w:numPr>
      </w:pPr>
      <w:r>
        <w:t>What is the content of “Slice Info” when provided using Broadcast and dedicated signaling?</w:t>
      </w:r>
    </w:p>
    <w:p w14:paraId="0BA0013A" w14:textId="77777777" w:rsidR="00315FA0" w:rsidRDefault="00315FA0"/>
    <w:p w14:paraId="145BBD94" w14:textId="77777777" w:rsidR="00315FA0" w:rsidRDefault="00094CFC">
      <w:r>
        <w:t>Without attempting to define stage-2 ASN.1 coding (and rather just for understanding purposes), Slice-Info could look like:</w:t>
      </w:r>
    </w:p>
    <w:p w14:paraId="1E849063" w14:textId="77777777" w:rsidR="00315FA0" w:rsidRDefault="00094CFC">
      <w:pPr>
        <w:pStyle w:val="HTMLPreformatted"/>
        <w:shd w:val="clear" w:color="auto" w:fill="EEEEEE"/>
        <w:rPr>
          <w:i/>
          <w:iCs/>
          <w:color w:val="000000"/>
        </w:rPr>
      </w:pPr>
      <w:r>
        <w:rPr>
          <w:i/>
          <w:iCs/>
          <w:color w:val="000000"/>
        </w:rPr>
        <w:t xml:space="preserve">SliceInfoList ::=        SEQUENCE (SIZE (1..maxNrofS-groups) OF </w:t>
      </w:r>
      <w:hyperlink r:id="rId8" w:anchor="115" w:history="1">
        <w:r>
          <w:rPr>
            <w:i/>
            <w:iCs/>
            <w:color w:val="000000"/>
            <w:u w:val="single"/>
          </w:rPr>
          <w:t>SliceInfo</w:t>
        </w:r>
      </w:hyperlink>
    </w:p>
    <w:p w14:paraId="5EA3F397" w14:textId="77777777" w:rsidR="00315FA0" w:rsidRDefault="00315FA0">
      <w:pPr>
        <w:pStyle w:val="HTMLPreformatted"/>
        <w:shd w:val="clear" w:color="auto" w:fill="EEEEEE"/>
        <w:rPr>
          <w:i/>
          <w:iCs/>
          <w:color w:val="000000"/>
        </w:rPr>
      </w:pPr>
    </w:p>
    <w:p w14:paraId="52C4C896" w14:textId="77777777" w:rsidR="00315FA0" w:rsidRDefault="00094CFC">
      <w:pPr>
        <w:pStyle w:val="HTMLPreformatted"/>
        <w:shd w:val="clear" w:color="auto" w:fill="EEEEEE"/>
        <w:rPr>
          <w:i/>
          <w:iCs/>
          <w:color w:val="000000"/>
        </w:rPr>
      </w:pPr>
      <w:r>
        <w:rPr>
          <w:i/>
          <w:iCs/>
          <w:color w:val="000000"/>
        </w:rPr>
        <w:t>SliceInfo ::=            SEQUENCE {</w:t>
      </w:r>
    </w:p>
    <w:p w14:paraId="62500F70" w14:textId="77777777" w:rsidR="00315FA0" w:rsidRDefault="00094CFC">
      <w:pPr>
        <w:pStyle w:val="HTMLPreformatted"/>
        <w:shd w:val="clear" w:color="auto" w:fill="EEEEEE"/>
        <w:rPr>
          <w:i/>
          <w:iCs/>
          <w:color w:val="000000"/>
        </w:rPr>
      </w:pPr>
      <w:r>
        <w:rPr>
          <w:i/>
          <w:iCs/>
          <w:color w:val="000000"/>
        </w:rPr>
        <w:tab/>
        <w:t xml:space="preserve">SliceGroupId </w:t>
      </w:r>
      <w:r>
        <w:rPr>
          <w:i/>
          <w:iCs/>
          <w:color w:val="000000"/>
        </w:rPr>
        <w:tab/>
      </w:r>
      <w:r>
        <w:rPr>
          <w:i/>
          <w:iCs/>
          <w:color w:val="000000"/>
        </w:rPr>
        <w:tab/>
      </w:r>
      <w:r>
        <w:rPr>
          <w:i/>
          <w:iCs/>
          <w:color w:val="000000"/>
        </w:rPr>
        <w:tab/>
        <w:t>INTEGER(0..maxNrofS-groups),</w:t>
      </w:r>
    </w:p>
    <w:p w14:paraId="346D1993" w14:textId="77777777" w:rsidR="00315FA0" w:rsidRDefault="00094CFC">
      <w:pPr>
        <w:pStyle w:val="HTMLPreformatted"/>
        <w:shd w:val="clear" w:color="auto" w:fill="EEEEEE"/>
        <w:rPr>
          <w:i/>
          <w:iCs/>
          <w:color w:val="000000"/>
        </w:rPr>
      </w:pPr>
      <w:r>
        <w:rPr>
          <w:i/>
          <w:iCs/>
          <w:color w:val="000000"/>
        </w:rPr>
        <w:t xml:space="preserve">    </w:t>
      </w:r>
      <w:r>
        <w:rPr>
          <w:i/>
          <w:iCs/>
          <w:color w:val="000000"/>
        </w:rPr>
        <w:tab/>
        <w:t xml:space="preserve">SliceFreqPriorities           </w:t>
      </w:r>
      <w:r>
        <w:rPr>
          <w:i/>
          <w:iCs/>
          <w:color w:val="000000"/>
        </w:rPr>
        <w:tab/>
      </w:r>
      <w:hyperlink r:id="rId9" w:anchor="111" w:history="1">
        <w:r>
          <w:rPr>
            <w:rStyle w:val="Hyperlink"/>
            <w:i/>
            <w:iCs/>
            <w:color w:val="000000"/>
          </w:rPr>
          <w:t>CellReselectionPriorities</w:t>
        </w:r>
      </w:hyperlink>
    </w:p>
    <w:p w14:paraId="587AE6BB" w14:textId="77777777" w:rsidR="00315FA0" w:rsidRDefault="00094CFC">
      <w:pPr>
        <w:pStyle w:val="HTMLPreformatted"/>
        <w:shd w:val="clear" w:color="auto" w:fill="EEEEEE"/>
        <w:rPr>
          <w:color w:val="000000"/>
        </w:rPr>
      </w:pPr>
      <w:r>
        <w:rPr>
          <w:i/>
          <w:iCs/>
          <w:color w:val="000000"/>
        </w:rPr>
        <w:t>}</w:t>
      </w:r>
    </w:p>
    <w:p w14:paraId="7DF274F6" w14:textId="77777777" w:rsidR="00315FA0" w:rsidRDefault="00315FA0"/>
    <w:p w14:paraId="597E0A2F" w14:textId="77777777" w:rsidR="00315FA0" w:rsidRDefault="00094CFC">
      <w:r>
        <w:t xml:space="preserve">Here </w:t>
      </w:r>
      <w:r>
        <w:rPr>
          <w:color w:val="000000"/>
        </w:rPr>
        <w:t>SliceGroupId can be conditionally present only for broadcast signaling. In dedicated signaling (RRCRelease) the appearance of the slice/ slice-group can be in the same order as from their appearance in the allowed slice list (e.g. as in the Registration Accept message).</w:t>
      </w:r>
      <w:commentRangeStart w:id="58"/>
      <w:commentRangeEnd w:id="58"/>
      <w:r>
        <w:commentReference w:id="58"/>
      </w:r>
    </w:p>
    <w:p w14:paraId="0EEEB4BD" w14:textId="77777777" w:rsidR="00315FA0" w:rsidRDefault="00315FA0"/>
    <w:p w14:paraId="76985E26" w14:textId="77777777" w:rsidR="00315FA0" w:rsidRDefault="00094CFC">
      <w:pPr>
        <w:pStyle w:val="Heading2"/>
        <w:numPr>
          <w:ilvl w:val="1"/>
          <w:numId w:val="4"/>
        </w:numPr>
      </w:pPr>
      <w:r>
        <w:t>If used, who provides the “Slice priority” (NAS/ AS, UE/ Network)</w:t>
      </w:r>
    </w:p>
    <w:p w14:paraId="4E60BE15" w14:textId="77777777" w:rsidR="00315FA0" w:rsidRDefault="00094CFC">
      <w:commentRangeStart w:id="59"/>
      <w:commentRangeStart w:id="60"/>
      <w:commentRangeStart w:id="61"/>
      <w:commentRangeStart w:id="62"/>
      <w:r>
        <w:t>Network (e.g. NAS signaling because of registration (update) procedure).</w:t>
      </w:r>
      <w:commentRangeEnd w:id="59"/>
      <w:r>
        <w:rPr>
          <w:rStyle w:val="CommentReference"/>
        </w:rPr>
        <w:commentReference w:id="59"/>
      </w:r>
      <w:commentRangeEnd w:id="60"/>
      <w:r>
        <w:commentReference w:id="60"/>
      </w:r>
      <w:commentRangeEnd w:id="61"/>
      <w:r w:rsidR="00AE256C">
        <w:rPr>
          <w:rStyle w:val="CommentReference"/>
        </w:rPr>
        <w:commentReference w:id="61"/>
      </w:r>
      <w:commentRangeEnd w:id="62"/>
      <w:r w:rsidR="00D36D18">
        <w:rPr>
          <w:rStyle w:val="CommentReference"/>
        </w:rPr>
        <w:commentReference w:id="62"/>
      </w:r>
    </w:p>
    <w:p w14:paraId="219B0760" w14:textId="77777777" w:rsidR="00315FA0" w:rsidRDefault="00315FA0"/>
    <w:p w14:paraId="5376B0DC" w14:textId="77777777" w:rsidR="00315FA0" w:rsidRDefault="00094CFC">
      <w:pPr>
        <w:pStyle w:val="Heading2"/>
        <w:numPr>
          <w:ilvl w:val="1"/>
          <w:numId w:val="4"/>
        </w:numPr>
      </w:pPr>
      <w:r>
        <w:t>Can “intended” slice as defined in TR38.832 be used “as is” for in this Solution Direction?</w:t>
      </w:r>
    </w:p>
    <w:p w14:paraId="0B6BD09A" w14:textId="77777777" w:rsidR="00315FA0" w:rsidRDefault="00094CFC">
      <w:commentRangeStart w:id="63"/>
      <w:commentRangeStart w:id="64"/>
      <w:r>
        <w:t>Seems “</w:t>
      </w:r>
      <w:commentRangeStart w:id="65"/>
      <w:r>
        <w:t>Yes”.</w:t>
      </w:r>
      <w:commentRangeEnd w:id="63"/>
      <w:r>
        <w:rPr>
          <w:rStyle w:val="CommentReference"/>
        </w:rPr>
        <w:commentReference w:id="63"/>
      </w:r>
      <w:commentRangeEnd w:id="64"/>
      <w:commentRangeEnd w:id="65"/>
      <w:r w:rsidR="000633B1">
        <w:rPr>
          <w:rStyle w:val="CommentReference"/>
        </w:rPr>
        <w:commentReference w:id="65"/>
      </w:r>
      <w:r>
        <w:commentReference w:id="64"/>
      </w:r>
    </w:p>
    <w:p w14:paraId="2367648F" w14:textId="77777777" w:rsidR="00315FA0" w:rsidRDefault="00315FA0"/>
    <w:p w14:paraId="508986F5" w14:textId="77777777" w:rsidR="00315FA0" w:rsidRDefault="00315FA0">
      <w:pPr>
        <w:jc w:val="center"/>
      </w:pPr>
    </w:p>
    <w:p w14:paraId="470B4A02" w14:textId="77777777" w:rsidR="00315FA0" w:rsidRDefault="00315FA0">
      <w:pPr>
        <w:jc w:val="center"/>
      </w:pPr>
    </w:p>
    <w:p w14:paraId="172302E0" w14:textId="77777777" w:rsidR="00315FA0" w:rsidRDefault="00315FA0">
      <w:pPr>
        <w:jc w:val="center"/>
      </w:pPr>
    </w:p>
    <w:p w14:paraId="3531FE2D" w14:textId="77777777" w:rsidR="00315FA0" w:rsidRDefault="00094CFC">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59F0E408" w14:textId="77777777" w:rsidR="00315FA0" w:rsidRDefault="00094CFC">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Annex</w:t>
      </w:r>
    </w:p>
    <w:p w14:paraId="0968DF07" w14:textId="77777777" w:rsidR="00315FA0" w:rsidRDefault="00094CFC">
      <w:pPr>
        <w:rPr>
          <w:lang w:val="en-GB" w:eastAsia="en-GB"/>
        </w:rPr>
      </w:pPr>
      <w:r>
        <w:rPr>
          <w:i/>
          <w:iCs/>
          <w:lang w:val="en-GB" w:eastAsia="en-GB"/>
        </w:rPr>
        <w:t>Somewhat</w:t>
      </w:r>
      <w:r>
        <w:rPr>
          <w:lang w:val="en-GB" w:eastAsia="en-GB"/>
        </w:rPr>
        <w:t xml:space="preserve"> in line with the TR 38.832 following geographies are depicted – only as a checkpoint to see how your solution works here. Only “slice” is mentioned but it can also mean “slice group”. </w:t>
      </w:r>
      <w:r>
        <w:t xml:space="preserve">A </w:t>
      </w:r>
      <w:r>
        <w:rPr>
          <w:u w:val="single"/>
        </w:rPr>
        <w:t>general</w:t>
      </w:r>
      <w:r>
        <w:t xml:space="preserve"> term of “desired slice” is used to intentionally avoid using the term “intended slice”. A “desired slice” for one solution may mean higher priority slice (if a slice priority exists) or, for another solution may just point to the slice corresponding to the highest absolute priority for a supporting frequency.</w:t>
      </w:r>
    </w:p>
    <w:p w14:paraId="1740B409" w14:textId="77777777" w:rsidR="00315FA0" w:rsidRDefault="00094CFC">
      <w:pPr>
        <w:jc w:val="center"/>
      </w:pPr>
      <w:r>
        <w:object w:dxaOrig="5250" w:dyaOrig="1980" w14:anchorId="34FD04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1pt;height:99.05pt" o:ole="">
            <v:imagedata r:id="rId14" o:title=""/>
          </v:shape>
          <o:OLEObject Type="Embed" ProgID="Visio.Drawing.15" ShapeID="_x0000_i1025" DrawAspect="Content" ObjectID="_1686409689" r:id="rId15"/>
        </w:object>
      </w:r>
    </w:p>
    <w:p w14:paraId="117B1B02" w14:textId="77777777" w:rsidR="00315FA0" w:rsidRDefault="00094CFC">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3AC7C709" w14:textId="77777777" w:rsidR="00315FA0" w:rsidRDefault="00315FA0">
      <w:pPr>
        <w:spacing w:after="0" w:line="240" w:lineRule="auto"/>
        <w:rPr>
          <w:highlight w:val="yellow"/>
        </w:rPr>
      </w:pPr>
    </w:p>
    <w:p w14:paraId="1D2B7DA9" w14:textId="77777777" w:rsidR="00315FA0" w:rsidRDefault="00094CFC">
      <w:pPr>
        <w:spacing w:after="0" w:line="240" w:lineRule="auto"/>
        <w:rPr>
          <w:ins w:id="66" w:author="Liuxiaofei-xiaomi" w:date="2021-06-25T15:55:00Z"/>
          <w:highlight w:val="yellow"/>
        </w:rPr>
      </w:pPr>
      <w:r>
        <w:rPr>
          <w:highlight w:val="yellow"/>
        </w:rPr>
        <w:t xml:space="preserve">UE behavior from this option: The UE camps on </w:t>
      </w:r>
      <w:commentRangeStart w:id="67"/>
      <w:commentRangeStart w:id="68"/>
      <w:commentRangeStart w:id="69"/>
      <w:r>
        <w:rPr>
          <w:highlight w:val="yellow"/>
        </w:rPr>
        <w:t>Cell 1</w:t>
      </w:r>
      <w:commentRangeEnd w:id="67"/>
      <w:r>
        <w:rPr>
          <w:rStyle w:val="CommentReference"/>
        </w:rPr>
        <w:commentReference w:id="67"/>
      </w:r>
      <w:commentRangeEnd w:id="68"/>
      <w:r w:rsidR="003A1346">
        <w:rPr>
          <w:rStyle w:val="CommentReference"/>
        </w:rPr>
        <w:commentReference w:id="68"/>
      </w:r>
      <w:commentRangeEnd w:id="69"/>
      <w:r w:rsidR="005553A8">
        <w:rPr>
          <w:rStyle w:val="CommentReference"/>
        </w:rPr>
        <w:commentReference w:id="69"/>
      </w:r>
      <w:r>
        <w:rPr>
          <w:highlight w:val="yellow"/>
        </w:rPr>
        <w:t>, based on the best cell principle.</w:t>
      </w:r>
    </w:p>
    <w:p w14:paraId="6652C183" w14:textId="77777777" w:rsidR="00315FA0" w:rsidRDefault="00315FA0">
      <w:pPr>
        <w:spacing w:after="0" w:line="240" w:lineRule="auto"/>
        <w:rPr>
          <w:ins w:id="71" w:author="Liuxiaofei-xiaomi" w:date="2021-06-25T15:56:00Z"/>
          <w:highlight w:val="yellow"/>
        </w:rPr>
      </w:pPr>
    </w:p>
    <w:p w14:paraId="0FD6B0EF" w14:textId="77777777" w:rsidR="00315FA0" w:rsidRDefault="00094CFC">
      <w:pPr>
        <w:spacing w:after="0" w:line="240" w:lineRule="auto"/>
        <w:rPr>
          <w:rFonts w:ascii="Calibri" w:eastAsia="Times New Roman" w:hAnsi="Calibri" w:cs="Calibri"/>
          <w:color w:val="000000"/>
        </w:rPr>
      </w:pPr>
      <w:commentRangeStart w:id="72"/>
      <w:commentRangeEnd w:id="72"/>
      <w:r>
        <w:commentReference w:id="72"/>
      </w:r>
    </w:p>
    <w:p w14:paraId="6FDEB37C" w14:textId="77777777" w:rsidR="00315FA0" w:rsidRDefault="00315FA0"/>
    <w:p w14:paraId="4D98980D" w14:textId="77777777" w:rsidR="00315FA0" w:rsidRDefault="00094CFC">
      <w:pPr>
        <w:jc w:val="center"/>
      </w:pPr>
      <w:r>
        <w:object w:dxaOrig="5250" w:dyaOrig="3570" w14:anchorId="46B2A4A5">
          <v:shape id="_x0000_i1026" type="#_x0000_t75" style="width:262.1pt;height:178.55pt" o:ole="">
            <v:imagedata r:id="rId16" o:title=""/>
          </v:shape>
          <o:OLEObject Type="Embed" ProgID="Visio.Drawing.15" ShapeID="_x0000_i1026" DrawAspect="Content" ObjectID="_1686409690" r:id="rId17"/>
        </w:object>
      </w:r>
    </w:p>
    <w:p w14:paraId="4C9559DB" w14:textId="77777777" w:rsidR="00315FA0" w:rsidRDefault="00094CFC">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18A4F6BC" w14:textId="77777777" w:rsidR="00315FA0" w:rsidRDefault="00094CFC">
      <w:pPr>
        <w:spacing w:after="0" w:line="240" w:lineRule="auto"/>
        <w:rPr>
          <w:rFonts w:ascii="Calibri" w:eastAsia="SimSun" w:hAnsi="Calibri" w:cs="Calibri"/>
          <w:color w:val="000000"/>
          <w:lang w:eastAsia="zh-CN"/>
        </w:rPr>
      </w:pPr>
      <w:r>
        <w:rPr>
          <w:highlight w:val="yellow"/>
        </w:rPr>
        <w:t>UE behavior from this option: On</w:t>
      </w:r>
      <w:commentRangeStart w:id="73"/>
      <w:r>
        <w:rPr>
          <w:highlight w:val="yellow"/>
        </w:rPr>
        <w:t xml:space="preserve"> </w:t>
      </w:r>
      <w:commentRangeStart w:id="74"/>
      <w:commentRangeStart w:id="75"/>
      <w:r>
        <w:rPr>
          <w:highlight w:val="yellow"/>
        </w:rPr>
        <w:t>Cell 5</w:t>
      </w:r>
      <w:commentRangeEnd w:id="74"/>
      <w:r>
        <w:rPr>
          <w:rStyle w:val="CommentReference"/>
        </w:rPr>
        <w:commentReference w:id="74"/>
      </w:r>
      <w:commentRangeEnd w:id="75"/>
      <w:r w:rsidR="00CB2602">
        <w:rPr>
          <w:rStyle w:val="CommentReference"/>
        </w:rPr>
        <w:commentReference w:id="75"/>
      </w:r>
      <w:r>
        <w:rPr>
          <w:highlight w:val="yellow"/>
        </w:rPr>
        <w:t xml:space="preserve"> </w:t>
      </w:r>
      <w:commentRangeEnd w:id="73"/>
      <w:r w:rsidR="00907D17">
        <w:rPr>
          <w:rStyle w:val="CommentReference"/>
        </w:rPr>
        <w:commentReference w:id="73"/>
      </w:r>
      <w:r>
        <w:rPr>
          <w:highlight w:val="yellow"/>
        </w:rPr>
        <w:t>to be able to use Slice 1.</w:t>
      </w:r>
      <w:r>
        <w:rPr>
          <w:rFonts w:ascii="Calibri" w:eastAsia="SimSun" w:hAnsi="Calibri" w:cs="Calibri" w:hint="eastAsia"/>
          <w:color w:val="000000"/>
          <w:lang w:eastAsia="zh-CN"/>
        </w:rPr>
        <w:t xml:space="preserve"> </w:t>
      </w:r>
      <w:commentRangeStart w:id="76"/>
      <w:commentRangeEnd w:id="76"/>
      <w:r>
        <w:commentReference w:id="76"/>
      </w:r>
    </w:p>
    <w:p w14:paraId="2C538370" w14:textId="77777777" w:rsidR="00315FA0" w:rsidRDefault="00094CFC">
      <w:pPr>
        <w:spacing w:after="0" w:line="240" w:lineRule="auto"/>
        <w:jc w:val="center"/>
      </w:pPr>
      <w:r>
        <w:object w:dxaOrig="5265" w:dyaOrig="2025" w14:anchorId="5CCC48A7">
          <v:shape id="_x0000_i1027" type="#_x0000_t75" style="width:263.25pt;height:101.4pt" o:ole="">
            <v:imagedata r:id="rId18" o:title=""/>
          </v:shape>
          <o:OLEObject Type="Embed" ProgID="Visio.Drawing.15" ShapeID="_x0000_i1027" DrawAspect="Content" ObjectID="_1686409691" r:id="rId19"/>
        </w:object>
      </w:r>
    </w:p>
    <w:p w14:paraId="7D617857" w14:textId="77777777" w:rsidR="00315FA0" w:rsidRDefault="00315FA0">
      <w:pPr>
        <w:spacing w:after="0" w:line="240" w:lineRule="auto"/>
      </w:pPr>
    </w:p>
    <w:p w14:paraId="1F52A661" w14:textId="77777777" w:rsidR="00315FA0" w:rsidRDefault="00094CFC">
      <w:pPr>
        <w:spacing w:after="0" w:line="240" w:lineRule="auto"/>
      </w:pPr>
      <w:r>
        <w:t>Q3: Only TA1 is part of UEs Registration area. All Slices (1, 2, 3 and 4) are part of UEs Slice list. From radio quality Cell 6 is the best cell on F1. Where should the UE camp (or reselect) if</w:t>
      </w:r>
    </w:p>
    <w:p w14:paraId="40C5ABFC" w14:textId="77777777" w:rsidR="00315FA0" w:rsidRDefault="00094CFC">
      <w:pPr>
        <w:pStyle w:val="ListParagraph"/>
        <w:numPr>
          <w:ilvl w:val="0"/>
          <w:numId w:val="5"/>
        </w:numPr>
        <w:spacing w:after="0" w:line="240" w:lineRule="auto"/>
      </w:pPr>
      <w:r>
        <w:t>Slice 1 is most desired</w:t>
      </w:r>
    </w:p>
    <w:p w14:paraId="7A63A6BA" w14:textId="77777777" w:rsidR="00315FA0" w:rsidRDefault="00094CFC">
      <w:pPr>
        <w:pStyle w:val="ListParagraph"/>
        <w:numPr>
          <w:ilvl w:val="0"/>
          <w:numId w:val="5"/>
        </w:numPr>
        <w:spacing w:after="0" w:line="240" w:lineRule="auto"/>
      </w:pPr>
      <w:r>
        <w:t>Slice 4 is most desired</w:t>
      </w:r>
    </w:p>
    <w:p w14:paraId="5C003903" w14:textId="77777777" w:rsidR="00315FA0" w:rsidRDefault="00094CFC">
      <w:pPr>
        <w:spacing w:after="0" w:line="240" w:lineRule="auto"/>
      </w:pPr>
      <w:r>
        <w:rPr>
          <w:highlight w:val="yellow"/>
        </w:rPr>
        <w:t xml:space="preserve">UE behavior from this option: In both cases the UE selects </w:t>
      </w:r>
      <w:commentRangeStart w:id="77"/>
      <w:commentRangeStart w:id="78"/>
      <w:commentRangeStart w:id="79"/>
      <w:r>
        <w:rPr>
          <w:highlight w:val="yellow"/>
        </w:rPr>
        <w:t xml:space="preserve">cell 6, </w:t>
      </w:r>
      <w:commentRangeEnd w:id="77"/>
      <w:r>
        <w:rPr>
          <w:rStyle w:val="CommentReference"/>
        </w:rPr>
        <w:commentReference w:id="77"/>
      </w:r>
      <w:commentRangeEnd w:id="78"/>
      <w:r w:rsidR="00AF737A">
        <w:rPr>
          <w:rStyle w:val="CommentReference"/>
        </w:rPr>
        <w:commentReference w:id="78"/>
      </w:r>
      <w:commentRangeEnd w:id="79"/>
      <w:r w:rsidR="009C3322">
        <w:rPr>
          <w:rStyle w:val="CommentReference"/>
        </w:rPr>
        <w:commentReference w:id="79"/>
      </w:r>
      <w:r>
        <w:rPr>
          <w:highlight w:val="yellow"/>
        </w:rPr>
        <w:t>the best radio cell.</w:t>
      </w:r>
      <w:commentRangeStart w:id="80"/>
      <w:commentRangeEnd w:id="80"/>
      <w:r>
        <w:commentReference w:id="80"/>
      </w:r>
    </w:p>
    <w:p w14:paraId="252038C6" w14:textId="77777777" w:rsidR="00315FA0" w:rsidRDefault="00315FA0">
      <w:pPr>
        <w:spacing w:after="0" w:line="240" w:lineRule="auto"/>
      </w:pPr>
    </w:p>
    <w:p w14:paraId="602ED8E6" w14:textId="77777777" w:rsidR="00315FA0" w:rsidRDefault="00094CFC">
      <w:pPr>
        <w:spacing w:after="0" w:line="240" w:lineRule="auto"/>
        <w:jc w:val="center"/>
      </w:pPr>
      <w:r>
        <w:object w:dxaOrig="3030" w:dyaOrig="4155" w14:anchorId="34B2DAA3">
          <v:shape id="_x0000_i1028" type="#_x0000_t75" style="width:151.5pt;height:207.95pt" o:ole="">
            <v:imagedata r:id="rId20" o:title=""/>
          </v:shape>
          <o:OLEObject Type="Embed" ProgID="Visio.Drawing.15" ShapeID="_x0000_i1028" DrawAspect="Content" ObjectID="_1686409692" r:id="rId21"/>
        </w:object>
      </w:r>
    </w:p>
    <w:p w14:paraId="0DF96880" w14:textId="77777777" w:rsidR="00315FA0" w:rsidRDefault="00315FA0">
      <w:pPr>
        <w:spacing w:after="0" w:line="240" w:lineRule="auto"/>
      </w:pPr>
    </w:p>
    <w:p w14:paraId="342AA34F" w14:textId="77777777" w:rsidR="00315FA0" w:rsidRDefault="00094CFC">
      <w:pPr>
        <w:spacing w:after="0" w:line="240" w:lineRule="auto"/>
      </w:pPr>
      <w:r>
        <w:t xml:space="preserve">Q4: F1 has the </w:t>
      </w:r>
      <w:commentRangeStart w:id="81"/>
      <w:commentRangeStart w:id="82"/>
      <w:r>
        <w:t xml:space="preserve">highest absolute frequency priority </w:t>
      </w:r>
      <w:commentRangeEnd w:id="81"/>
      <w:r>
        <w:rPr>
          <w:rStyle w:val="CommentReference"/>
        </w:rPr>
        <w:commentReference w:id="81"/>
      </w:r>
      <w:commentRangeEnd w:id="82"/>
      <w:r>
        <w:commentReference w:id="82"/>
      </w:r>
      <w:r>
        <w:t xml:space="preserve">according to </w:t>
      </w:r>
      <w:commentRangeStart w:id="83"/>
      <w:commentRangeStart w:id="84"/>
      <w:r>
        <w:t xml:space="preserve">the </w:t>
      </w:r>
      <w:r>
        <w:rPr>
          <w:i/>
          <w:iCs/>
        </w:rPr>
        <w:t>cellReselectionPriorities</w:t>
      </w:r>
      <w:commentRangeEnd w:id="83"/>
      <w:r w:rsidR="00164CD2">
        <w:rPr>
          <w:rStyle w:val="CommentReference"/>
        </w:rPr>
        <w:commentReference w:id="83"/>
      </w:r>
      <w:commentRangeEnd w:id="84"/>
      <w:r w:rsidR="008C35AB">
        <w:rPr>
          <w:rStyle w:val="CommentReference"/>
        </w:rPr>
        <w:commentReference w:id="84"/>
      </w:r>
      <w:r>
        <w:t xml:space="preserve"> provided to the UE but none of the UE desired slices prefer F1 (as configured in the Slice-Info) and cell 8 does not broadcast any Slice support indication. Slice 1 is the only desired slice for the UE and UE’s RA consist of:</w:t>
      </w:r>
    </w:p>
    <w:p w14:paraId="5B53FB6F" w14:textId="77777777" w:rsidR="00315FA0" w:rsidRDefault="00094CFC">
      <w:pPr>
        <w:pStyle w:val="ListParagraph"/>
        <w:numPr>
          <w:ilvl w:val="0"/>
          <w:numId w:val="6"/>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3FE1C9F6" w14:textId="77777777" w:rsidR="00315FA0" w:rsidRDefault="00094CFC">
      <w:pPr>
        <w:spacing w:after="0" w:line="240" w:lineRule="auto"/>
      </w:pPr>
      <w:r>
        <w:rPr>
          <w:highlight w:val="yellow"/>
        </w:rPr>
        <w:t>UE behavior from this option: UE selects cell 8 due to F1 being the highest priority. Here we assume that Cell 8 has not been upgraded for RAN slicing yet but that does not necessarily mean that the UE’s required QoS will not be fulfilled here. And, if required cell 8 can handover the UE to cell 9 when data from an application arrives that is not better served in cell 8.</w:t>
      </w:r>
    </w:p>
    <w:p w14:paraId="540DA6C7" w14:textId="77777777" w:rsidR="00315FA0" w:rsidRDefault="00094CFC">
      <w:pPr>
        <w:pStyle w:val="ListParagraph"/>
        <w:numPr>
          <w:ilvl w:val="0"/>
          <w:numId w:val="6"/>
        </w:numPr>
        <w:spacing w:after="0" w:line="240" w:lineRule="auto"/>
      </w:pPr>
      <w:r>
        <w:t>Only TA1</w:t>
      </w:r>
    </w:p>
    <w:p w14:paraId="2AC3F3EA" w14:textId="77777777" w:rsidR="00315FA0" w:rsidRDefault="00094CFC">
      <w:pPr>
        <w:spacing w:after="0" w:line="240" w:lineRule="auto"/>
      </w:pPr>
      <w:r>
        <w:rPr>
          <w:highlight w:val="yellow"/>
        </w:rPr>
        <w:t>UE behavior from this option: Same behavior as above.</w:t>
      </w:r>
    </w:p>
    <w:p w14:paraId="3A7126C2" w14:textId="77777777" w:rsidR="00315FA0" w:rsidRDefault="00094CFC">
      <w:pPr>
        <w:pStyle w:val="ListParagraph"/>
        <w:numPr>
          <w:ilvl w:val="0"/>
          <w:numId w:val="6"/>
        </w:numPr>
        <w:spacing w:after="0" w:line="240" w:lineRule="auto"/>
      </w:pPr>
      <w:r>
        <w:t>Only TA2</w:t>
      </w:r>
    </w:p>
    <w:p w14:paraId="21E8B6A5" w14:textId="77777777" w:rsidR="00315FA0" w:rsidRDefault="00094CFC">
      <w:pPr>
        <w:spacing w:after="0" w:line="240" w:lineRule="auto"/>
      </w:pPr>
      <w:r>
        <w:rPr>
          <w:highlight w:val="yellow"/>
        </w:rPr>
        <w:t>UE behavior from this option: UE selects cell 9</w:t>
      </w:r>
      <w:r>
        <w:t>.</w:t>
      </w:r>
    </w:p>
    <w:p w14:paraId="77B3AD6E" w14:textId="77777777" w:rsidR="00315FA0" w:rsidRDefault="00315FA0">
      <w:pPr>
        <w:spacing w:after="0" w:line="240" w:lineRule="auto"/>
      </w:pPr>
    </w:p>
    <w:p w14:paraId="43115ED4" w14:textId="77777777" w:rsidR="00315FA0" w:rsidRDefault="00315FA0">
      <w:pPr>
        <w:spacing w:after="0" w:line="240" w:lineRule="auto"/>
      </w:pPr>
    </w:p>
    <w:p w14:paraId="0C6FCD40" w14:textId="77777777" w:rsidR="00315FA0" w:rsidRDefault="00315FA0">
      <w:pPr>
        <w:spacing w:after="0" w:line="240" w:lineRule="auto"/>
      </w:pPr>
    </w:p>
    <w:p w14:paraId="3821C8BF" w14:textId="77777777" w:rsidR="00315FA0" w:rsidRDefault="00094CFC">
      <w:pPr>
        <w:spacing w:after="0" w:line="240" w:lineRule="auto"/>
        <w:jc w:val="center"/>
      </w:pPr>
      <w:r>
        <w:object w:dxaOrig="3030" w:dyaOrig="4155" w14:anchorId="58FCBB3A">
          <v:shape id="_x0000_i1029" type="#_x0000_t75" style="width:151.5pt;height:207.95pt" o:ole="">
            <v:imagedata r:id="rId22" o:title=""/>
          </v:shape>
          <o:OLEObject Type="Embed" ProgID="Visio.Drawing.15" ShapeID="_x0000_i1029" DrawAspect="Content" ObjectID="_1686409693" r:id="rId23"/>
        </w:object>
      </w:r>
    </w:p>
    <w:p w14:paraId="20BA11C3" w14:textId="77777777" w:rsidR="00315FA0" w:rsidRDefault="00094CFC">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1D48374A" w14:textId="77777777" w:rsidR="00315FA0" w:rsidRDefault="00094CFC">
      <w:pPr>
        <w:pStyle w:val="ListParagraph"/>
        <w:numPr>
          <w:ilvl w:val="0"/>
          <w:numId w:val="7"/>
        </w:numPr>
        <w:spacing w:after="0" w:line="240" w:lineRule="auto"/>
      </w:pPr>
      <w:r>
        <w:t>Only TA1</w:t>
      </w:r>
    </w:p>
    <w:p w14:paraId="767DD65D" w14:textId="77777777" w:rsidR="00315FA0" w:rsidRDefault="00094CFC">
      <w:pPr>
        <w:spacing w:after="0" w:line="240" w:lineRule="auto"/>
      </w:pPr>
      <w:r>
        <w:rPr>
          <w:highlight w:val="yellow"/>
        </w:rPr>
        <w:t>UE behavior from this option: UE camps</w:t>
      </w:r>
      <w:commentRangeStart w:id="86"/>
      <w:r>
        <w:rPr>
          <w:highlight w:val="yellow"/>
        </w:rPr>
        <w:t xml:space="preserve"> </w:t>
      </w:r>
      <w:commentRangeStart w:id="87"/>
      <w:r>
        <w:rPr>
          <w:highlight w:val="yellow"/>
        </w:rPr>
        <w:t xml:space="preserve">on </w:t>
      </w:r>
      <w:commentRangeStart w:id="88"/>
      <w:commentRangeStart w:id="89"/>
      <w:r>
        <w:rPr>
          <w:highlight w:val="yellow"/>
        </w:rPr>
        <w:t xml:space="preserve">Cell 11 </w:t>
      </w:r>
      <w:commentRangeEnd w:id="87"/>
      <w:r>
        <w:rPr>
          <w:rStyle w:val="CommentReference"/>
        </w:rPr>
        <w:commentReference w:id="87"/>
      </w:r>
      <w:commentRangeEnd w:id="86"/>
      <w:r>
        <w:commentReference w:id="86"/>
      </w:r>
      <w:r>
        <w:rPr>
          <w:highlight w:val="yellow"/>
        </w:rPr>
        <w:t>si</w:t>
      </w:r>
      <w:commentRangeEnd w:id="88"/>
      <w:r w:rsidR="00076486">
        <w:rPr>
          <w:rStyle w:val="CommentReference"/>
        </w:rPr>
        <w:commentReference w:id="88"/>
      </w:r>
      <w:commentRangeEnd w:id="89"/>
      <w:r w:rsidR="00F57F3E">
        <w:rPr>
          <w:rStyle w:val="CommentReference"/>
        </w:rPr>
        <w:commentReference w:id="89"/>
      </w:r>
      <w:r>
        <w:rPr>
          <w:highlight w:val="yellow"/>
        </w:rPr>
        <w:t>nce Slice 1 can be used – UE will need to perform a RAU/ TAU.</w:t>
      </w:r>
    </w:p>
    <w:p w14:paraId="5053F44C" w14:textId="77777777" w:rsidR="00315FA0" w:rsidRDefault="00094CFC">
      <w:pPr>
        <w:pStyle w:val="ListParagraph"/>
        <w:numPr>
          <w:ilvl w:val="0"/>
          <w:numId w:val="7"/>
        </w:numPr>
        <w:spacing w:after="0" w:line="240" w:lineRule="auto"/>
      </w:pPr>
      <w:r>
        <w:t>Only TA2</w:t>
      </w:r>
    </w:p>
    <w:p w14:paraId="3FCFD576" w14:textId="77777777" w:rsidR="00315FA0" w:rsidRDefault="00094CFC">
      <w:pPr>
        <w:spacing w:after="0" w:line="240" w:lineRule="auto"/>
      </w:pPr>
      <w:r>
        <w:rPr>
          <w:highlight w:val="yellow"/>
        </w:rPr>
        <w:t>UE behavior from this option: Same procedure as above but without a RAU/ TAU.</w:t>
      </w:r>
    </w:p>
    <w:p w14:paraId="233CDF25" w14:textId="77777777" w:rsidR="00315FA0" w:rsidRDefault="00315FA0">
      <w:pPr>
        <w:spacing w:after="0" w:line="240" w:lineRule="auto"/>
      </w:pPr>
    </w:p>
    <w:p w14:paraId="714948A8" w14:textId="77777777" w:rsidR="00315FA0" w:rsidRDefault="00094CFC">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Annex-2</w:t>
      </w:r>
    </w:p>
    <w:p w14:paraId="23755A68" w14:textId="77777777" w:rsidR="00315FA0" w:rsidRDefault="00094CFC">
      <w:pPr>
        <w:spacing w:after="0" w:line="240" w:lineRule="auto"/>
      </w:pPr>
      <w:r>
        <w:t>List of companies contributing to this option</w:t>
      </w:r>
    </w:p>
    <w:p w14:paraId="681A078B" w14:textId="77777777" w:rsidR="00315FA0" w:rsidRDefault="00315FA0">
      <w:pPr>
        <w:spacing w:after="0" w:line="240" w:lineRule="auto"/>
      </w:pPr>
    </w:p>
    <w:tbl>
      <w:tblPr>
        <w:tblStyle w:val="11"/>
        <w:tblW w:w="0" w:type="auto"/>
        <w:tblLook w:val="04A0" w:firstRow="1" w:lastRow="0" w:firstColumn="1" w:lastColumn="0" w:noHBand="0" w:noVBand="1"/>
      </w:tblPr>
      <w:tblGrid>
        <w:gridCol w:w="3116"/>
        <w:gridCol w:w="3117"/>
        <w:gridCol w:w="3117"/>
      </w:tblGrid>
      <w:tr w:rsidR="00315FA0" w14:paraId="09EBF619" w14:textId="77777777" w:rsidTr="00315F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9A04F70" w14:textId="77777777" w:rsidR="00315FA0" w:rsidRDefault="00094CFC">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261463C4" w14:textId="77777777" w:rsidR="00315FA0" w:rsidRDefault="00094CFC">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117" w:type="dxa"/>
          </w:tcPr>
          <w:p w14:paraId="77441524" w14:textId="77777777" w:rsidR="00315FA0" w:rsidRDefault="00094CFC">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315FA0" w14:paraId="4923000E" w14:textId="77777777" w:rsidTr="00315FA0">
        <w:tc>
          <w:tcPr>
            <w:cnfStyle w:val="001000000000" w:firstRow="0" w:lastRow="0" w:firstColumn="1" w:lastColumn="0" w:oddVBand="0" w:evenVBand="0" w:oddHBand="0" w:evenHBand="0" w:firstRowFirstColumn="0" w:firstRowLastColumn="0" w:lastRowFirstColumn="0" w:lastRowLastColumn="0"/>
            <w:tcW w:w="3116" w:type="dxa"/>
          </w:tcPr>
          <w:p w14:paraId="3C4CE5D7" w14:textId="77777777" w:rsidR="00315FA0" w:rsidRDefault="00094CFC">
            <w:pPr>
              <w:spacing w:after="0" w:line="240" w:lineRule="auto"/>
              <w:rPr>
                <w:rFonts w:ascii="Calibri" w:eastAsia="Times New Roman" w:hAnsi="Calibri" w:cs="Calibri"/>
                <w:b w:val="0"/>
                <w:bCs w:val="0"/>
                <w:color w:val="000000"/>
              </w:rPr>
            </w:pPr>
            <w:ins w:id="90" w:author="Nokia (GWO)3" w:date="2021-06-22T16:52:00Z">
              <w:r>
                <w:rPr>
                  <w:rFonts w:ascii="Calibri" w:eastAsia="Times New Roman" w:hAnsi="Calibri" w:cs="Calibri"/>
                  <w:color w:val="000000"/>
                </w:rPr>
                <w:t>Nokia</w:t>
              </w:r>
            </w:ins>
          </w:p>
        </w:tc>
        <w:tc>
          <w:tcPr>
            <w:tcW w:w="3117" w:type="dxa"/>
          </w:tcPr>
          <w:p w14:paraId="6D1A2AE4" w14:textId="77777777" w:rsidR="00315FA0" w:rsidRDefault="00094CF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ins w:id="91" w:author="Nokia (GWO)3" w:date="2021-06-22T16:52:00Z">
              <w:r>
                <w:rPr>
                  <w:rFonts w:ascii="Calibri" w:eastAsia="Times New Roman" w:hAnsi="Calibri" w:cs="Calibri"/>
                  <w:color w:val="000000"/>
                </w:rPr>
                <w:t>Gyuri Wolfner</w:t>
              </w:r>
            </w:ins>
          </w:p>
        </w:tc>
        <w:tc>
          <w:tcPr>
            <w:tcW w:w="3117" w:type="dxa"/>
          </w:tcPr>
          <w:p w14:paraId="1FEC591A" w14:textId="77777777" w:rsidR="00315FA0" w:rsidRDefault="00094CF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ins w:id="92" w:author="Nokia (GWO)3" w:date="2021-06-22T16:52:00Z">
              <w:r>
                <w:rPr>
                  <w:rFonts w:ascii="Calibri" w:eastAsia="Times New Roman" w:hAnsi="Calibri" w:cs="Calibri"/>
                  <w:color w:val="000000"/>
                </w:rPr>
                <w:t>gyorgy.wolfner@nokia.com</w:t>
              </w:r>
            </w:ins>
          </w:p>
        </w:tc>
      </w:tr>
      <w:tr w:rsidR="00315FA0" w14:paraId="7B1E17AA" w14:textId="77777777" w:rsidTr="00315FA0">
        <w:tc>
          <w:tcPr>
            <w:cnfStyle w:val="001000000000" w:firstRow="0" w:lastRow="0" w:firstColumn="1" w:lastColumn="0" w:oddVBand="0" w:evenVBand="0" w:oddHBand="0" w:evenHBand="0" w:firstRowFirstColumn="0" w:firstRowLastColumn="0" w:lastRowFirstColumn="0" w:lastRowLastColumn="0"/>
            <w:tcW w:w="3116" w:type="dxa"/>
          </w:tcPr>
          <w:p w14:paraId="5EC5E91C" w14:textId="77777777" w:rsidR="00315FA0" w:rsidRDefault="00094CFC">
            <w:pPr>
              <w:spacing w:after="0" w:line="240" w:lineRule="auto"/>
              <w:rPr>
                <w:rFonts w:ascii="Calibri" w:eastAsia="SimSun" w:hAnsi="Calibri" w:cs="Calibri"/>
                <w:b w:val="0"/>
                <w:bCs w:val="0"/>
                <w:color w:val="000000"/>
                <w:lang w:eastAsia="zh-CN"/>
              </w:rPr>
            </w:pPr>
            <w:r>
              <w:rPr>
                <w:rFonts w:ascii="Calibri" w:eastAsia="SimSun" w:hAnsi="Calibri" w:cs="Calibri" w:hint="eastAsia"/>
                <w:color w:val="000000"/>
                <w:lang w:eastAsia="zh-CN"/>
              </w:rPr>
              <w:t>Xiaomi</w:t>
            </w:r>
          </w:p>
        </w:tc>
        <w:tc>
          <w:tcPr>
            <w:tcW w:w="3117" w:type="dxa"/>
          </w:tcPr>
          <w:p w14:paraId="698CB0B5" w14:textId="77777777" w:rsidR="00315FA0" w:rsidRDefault="00094CF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hint="eastAsia"/>
                <w:color w:val="000000"/>
                <w:lang w:eastAsia="zh-CN"/>
              </w:rPr>
              <w:t>Xiaofei Liu</w:t>
            </w:r>
          </w:p>
        </w:tc>
        <w:tc>
          <w:tcPr>
            <w:tcW w:w="3117" w:type="dxa"/>
          </w:tcPr>
          <w:p w14:paraId="55641247" w14:textId="77777777" w:rsidR="00315FA0" w:rsidRDefault="00094CF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hint="eastAsia"/>
                <w:color w:val="000000"/>
                <w:lang w:eastAsia="zh-CN"/>
              </w:rPr>
              <w:t>liuxiaofei@xiaomi.com</w:t>
            </w:r>
          </w:p>
        </w:tc>
      </w:tr>
      <w:tr w:rsidR="00315FA0" w14:paraId="389EC0EC" w14:textId="77777777" w:rsidTr="00315FA0">
        <w:tc>
          <w:tcPr>
            <w:cnfStyle w:val="001000000000" w:firstRow="0" w:lastRow="0" w:firstColumn="1" w:lastColumn="0" w:oddVBand="0" w:evenVBand="0" w:oddHBand="0" w:evenHBand="0" w:firstRowFirstColumn="0" w:firstRowLastColumn="0" w:lastRowFirstColumn="0" w:lastRowLastColumn="0"/>
            <w:tcW w:w="3116" w:type="dxa"/>
          </w:tcPr>
          <w:p w14:paraId="4C7EC7D9" w14:textId="47B7A81A" w:rsidR="00315FA0" w:rsidRPr="001B0B53" w:rsidRDefault="001B0B53">
            <w:pPr>
              <w:spacing w:after="0" w:line="240" w:lineRule="auto"/>
              <w:rPr>
                <w:rFonts w:ascii="Calibri" w:eastAsiaTheme="minorEastAsia" w:hAnsi="Calibri" w:cs="Calibri"/>
                <w:b w:val="0"/>
                <w:bCs w:val="0"/>
                <w:color w:val="000000"/>
                <w:lang w:eastAsia="zh-CN"/>
              </w:rPr>
            </w:pPr>
            <w:r>
              <w:rPr>
                <w:rFonts w:ascii="Calibri" w:eastAsiaTheme="minorEastAsia" w:hAnsi="Calibri" w:cs="Calibri" w:hint="eastAsia"/>
                <w:b w:val="0"/>
                <w:bCs w:val="0"/>
                <w:color w:val="000000"/>
                <w:lang w:eastAsia="zh-CN"/>
              </w:rPr>
              <w:t>O</w:t>
            </w:r>
            <w:r>
              <w:rPr>
                <w:rFonts w:ascii="Calibri" w:eastAsiaTheme="minorEastAsia" w:hAnsi="Calibri" w:cs="Calibri"/>
                <w:b w:val="0"/>
                <w:bCs w:val="0"/>
                <w:color w:val="000000"/>
                <w:lang w:eastAsia="zh-CN"/>
              </w:rPr>
              <w:t>PPO</w:t>
            </w:r>
          </w:p>
        </w:tc>
        <w:tc>
          <w:tcPr>
            <w:tcW w:w="3117" w:type="dxa"/>
          </w:tcPr>
          <w:p w14:paraId="36C5A9AC" w14:textId="7C5DB38C" w:rsidR="00315FA0" w:rsidRPr="001B0B53" w:rsidRDefault="001B0B5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w:t>
            </w:r>
            <w:r>
              <w:rPr>
                <w:rFonts w:ascii="Calibri" w:eastAsiaTheme="minorEastAsia" w:hAnsi="Calibri" w:cs="Calibri"/>
                <w:color w:val="000000"/>
                <w:lang w:eastAsia="zh-CN"/>
              </w:rPr>
              <w:t>he Fu</w:t>
            </w:r>
          </w:p>
        </w:tc>
        <w:tc>
          <w:tcPr>
            <w:tcW w:w="3117" w:type="dxa"/>
          </w:tcPr>
          <w:p w14:paraId="580AFD28" w14:textId="3C72A9B2" w:rsidR="00315FA0" w:rsidRPr="001B0B53" w:rsidRDefault="001B0B5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9A4EA4" w14:paraId="7DC25816" w14:textId="77777777" w:rsidTr="00315FA0">
        <w:tc>
          <w:tcPr>
            <w:cnfStyle w:val="001000000000" w:firstRow="0" w:lastRow="0" w:firstColumn="1" w:lastColumn="0" w:oddVBand="0" w:evenVBand="0" w:oddHBand="0" w:evenHBand="0" w:firstRowFirstColumn="0" w:firstRowLastColumn="0" w:lastRowFirstColumn="0" w:lastRowLastColumn="0"/>
            <w:tcW w:w="3116" w:type="dxa"/>
          </w:tcPr>
          <w:p w14:paraId="63632246" w14:textId="7BEC8798" w:rsidR="009A4EA4" w:rsidRDefault="009A4EA4">
            <w:pPr>
              <w:spacing w:after="0" w:line="240" w:lineRule="auto"/>
              <w:rPr>
                <w:rFonts w:ascii="Calibri" w:eastAsiaTheme="minorEastAsia" w:hAnsi="Calibri" w:cs="Calibri" w:hint="eastAsia"/>
                <w:color w:val="000000"/>
                <w:lang w:eastAsia="zh-CN"/>
              </w:rPr>
            </w:pPr>
            <w:r>
              <w:rPr>
                <w:rFonts w:ascii="Calibri" w:eastAsiaTheme="minorEastAsia" w:hAnsi="Calibri" w:cs="Calibri"/>
                <w:color w:val="000000"/>
                <w:lang w:eastAsia="zh-CN"/>
              </w:rPr>
              <w:t>Qualcomm</w:t>
            </w:r>
          </w:p>
        </w:tc>
        <w:tc>
          <w:tcPr>
            <w:tcW w:w="3117" w:type="dxa"/>
          </w:tcPr>
          <w:p w14:paraId="6D26CC04" w14:textId="63732D54" w:rsidR="009A4EA4" w:rsidRDefault="009A4EA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hint="eastAsia"/>
                <w:color w:val="000000"/>
                <w:lang w:eastAsia="zh-CN"/>
              </w:rPr>
            </w:pPr>
            <w:r>
              <w:rPr>
                <w:rFonts w:ascii="Calibri" w:eastAsiaTheme="minorEastAsia" w:hAnsi="Calibri" w:cs="Calibri"/>
                <w:color w:val="000000"/>
                <w:lang w:eastAsia="zh-CN"/>
              </w:rPr>
              <w:t>Peng Cheng</w:t>
            </w:r>
          </w:p>
        </w:tc>
        <w:tc>
          <w:tcPr>
            <w:tcW w:w="3117" w:type="dxa"/>
          </w:tcPr>
          <w:p w14:paraId="046DA793" w14:textId="33D327F3" w:rsidR="009A4EA4" w:rsidRDefault="009A4EA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hint="eastAsia"/>
                <w:color w:val="000000"/>
                <w:lang w:eastAsia="zh-CN"/>
              </w:rPr>
            </w:pPr>
            <w:r>
              <w:rPr>
                <w:rFonts w:ascii="Calibri" w:eastAsiaTheme="minorEastAsia" w:hAnsi="Calibri" w:cs="Calibri"/>
                <w:color w:val="000000"/>
                <w:lang w:eastAsia="zh-CN"/>
              </w:rPr>
              <w:t>chengp@qti.qualcomm.com</w:t>
            </w:r>
          </w:p>
        </w:tc>
      </w:tr>
    </w:tbl>
    <w:p w14:paraId="3D5BEBF6" w14:textId="77777777" w:rsidR="00315FA0" w:rsidRDefault="00315FA0">
      <w:pPr>
        <w:spacing w:after="0" w:line="240" w:lineRule="auto"/>
        <w:rPr>
          <w:rFonts w:ascii="Calibri" w:eastAsia="Times New Roman" w:hAnsi="Calibri" w:cs="Calibri"/>
          <w:color w:val="000000"/>
        </w:rPr>
      </w:pPr>
    </w:p>
    <w:sectPr w:rsidR="00315FA0">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8" w:author="Liuxiaofei-xiaomi" w:date="2021-06-25T16:33:00Z" w:initials="L">
    <w:p w14:paraId="058253C3" w14:textId="77777777" w:rsidR="00315FA0" w:rsidRDefault="00094CFC">
      <w:pPr>
        <w:pStyle w:val="CommentText"/>
        <w:rPr>
          <w:rFonts w:eastAsia="SimSun"/>
          <w:lang w:eastAsia="zh-CN"/>
        </w:rPr>
      </w:pPr>
      <w:r>
        <w:rPr>
          <w:rFonts w:eastAsia="SimSun" w:hint="eastAsia"/>
          <w:lang w:eastAsia="zh-CN"/>
        </w:rPr>
        <w:t>We agree on the slicegroup ID and slicefreqpriorities should be configured as baseline,  but we should not exclude any other parameters (e.g. slice-specific cell quality threshold) which can be helpful for slice based cell reselection.</w:t>
      </w:r>
    </w:p>
  </w:comment>
  <w:comment w:id="59" w:author="Nokia (GWO)3" w:date="2021-06-24T11:27:00Z" w:initials="">
    <w:p w14:paraId="1C824381" w14:textId="77777777" w:rsidR="00315FA0" w:rsidRDefault="00094CFC">
      <w:pPr>
        <w:pStyle w:val="CommentText"/>
      </w:pPr>
      <w:r>
        <w:t>Our concept is that NAS in the UE provides slices and their priorities to AS in the UE for cell reselection. It is up-to CT1 how NAS in the UE learns this information (e.g. via NAS signalling)</w:t>
      </w:r>
    </w:p>
  </w:comment>
  <w:comment w:id="60" w:author="Liuxiaofei-xiaomi" w:date="2021-06-25T10:13:00Z" w:initials="L">
    <w:p w14:paraId="3FE87275" w14:textId="77777777" w:rsidR="00315FA0" w:rsidRDefault="00094CFC">
      <w:pPr>
        <w:pStyle w:val="CommentText"/>
        <w:rPr>
          <w:rFonts w:eastAsia="SimSun"/>
          <w:lang w:eastAsia="zh-CN"/>
        </w:rPr>
      </w:pPr>
      <w:r>
        <w:rPr>
          <w:rFonts w:eastAsia="SimSun" w:hint="eastAsia"/>
          <w:lang w:eastAsia="zh-CN"/>
        </w:rPr>
        <w:t>Agree with Nokia.</w:t>
      </w:r>
    </w:p>
  </w:comment>
  <w:comment w:id="61" w:author="OPPO" w:date="2021-06-28T10:44:00Z" w:initials="OPPO">
    <w:p w14:paraId="6B72149C" w14:textId="3955E853" w:rsidR="00AE256C" w:rsidRPr="00AE256C" w:rsidRDefault="00AE256C">
      <w:pPr>
        <w:pStyle w:val="CommentText"/>
        <w:rPr>
          <w:rFonts w:eastAsiaTheme="minorEastAsia"/>
          <w:lang w:eastAsia="zh-CN"/>
        </w:rPr>
      </w:pPr>
      <w:r>
        <w:rPr>
          <w:rStyle w:val="CommentReference"/>
        </w:rPr>
        <w:annotationRef/>
      </w:r>
      <w:r>
        <w:rPr>
          <w:rFonts w:eastAsiaTheme="minorEastAsia"/>
          <w:lang w:eastAsia="zh-CN"/>
        </w:rPr>
        <w:t>We are fine that the slice priority is provided to UE AS from UE NAS. In our understanding, UE NAS can obtain such information via NAS signaling or NAS itself</w:t>
      </w:r>
      <w:r w:rsidR="009E69F9">
        <w:rPr>
          <w:rFonts w:eastAsiaTheme="minorEastAsia"/>
          <w:lang w:eastAsia="zh-CN"/>
        </w:rPr>
        <w:t xml:space="preserve"> (i.e. UE implementation).</w:t>
      </w:r>
      <w:r>
        <w:rPr>
          <w:rFonts w:eastAsiaTheme="minorEastAsia"/>
          <w:lang w:eastAsia="zh-CN"/>
        </w:rPr>
        <w:t xml:space="preserve"> </w:t>
      </w:r>
    </w:p>
  </w:comment>
  <w:comment w:id="62" w:author="Qualcomm - Peng Cheng" w:date="2021-06-28T18:09:00Z" w:initials="PC">
    <w:p w14:paraId="451FFC3D" w14:textId="77777777" w:rsidR="00D36D18" w:rsidRDefault="00D36D18">
      <w:pPr>
        <w:pStyle w:val="CommentText"/>
      </w:pPr>
      <w:r>
        <w:rPr>
          <w:rStyle w:val="CommentReference"/>
        </w:rPr>
        <w:annotationRef/>
      </w:r>
      <w:r>
        <w:t xml:space="preserve">According to our SA2 colleague, SA2 discussed but did NOT agree to introduce NAS signaling for slice priority in Rel-17. We don’t think SA2 can change their conclusion at this stage. </w:t>
      </w:r>
    </w:p>
    <w:p w14:paraId="1DB30A7E" w14:textId="77777777" w:rsidR="00D36D18" w:rsidRDefault="00D36D18">
      <w:pPr>
        <w:pStyle w:val="CommentText"/>
      </w:pPr>
    </w:p>
    <w:p w14:paraId="735B9CEF" w14:textId="3CDAB137" w:rsidR="00D36D18" w:rsidRDefault="00D36D18">
      <w:pPr>
        <w:pStyle w:val="CommentText"/>
      </w:pPr>
      <w:r>
        <w:t>Thus, at this stage, we think the possible feasible way is to leave “slice priority” to UE implementation</w:t>
      </w:r>
      <w:r w:rsidR="00B3726C">
        <w:t>.</w:t>
      </w:r>
    </w:p>
  </w:comment>
  <w:comment w:id="63" w:author="Nokia (GWO)3" w:date="2021-06-24T11:28:00Z" w:initials="">
    <w:p w14:paraId="2A8A531B" w14:textId="77777777" w:rsidR="00315FA0" w:rsidRDefault="00094CFC">
      <w:pPr>
        <w:pStyle w:val="CommentText"/>
      </w:pPr>
      <w:r>
        <w:t>Not needed. If RAN2 assumes that slices and priorities are provided by NAS (see our previous comment) then no need to use "intended slice" in RAN2 specifications. SA2/CT1 will specify which slices are provided to AS for cell reselection.</w:t>
      </w:r>
    </w:p>
  </w:comment>
  <w:comment w:id="65" w:author="OPPO" w:date="2021-06-28T11:05:00Z" w:initials="OPPO">
    <w:p w14:paraId="0E9CBBBF" w14:textId="5B270EA1" w:rsidR="000633B1" w:rsidRDefault="000633B1" w:rsidP="000633B1">
      <w:pPr>
        <w:pStyle w:val="CommentText"/>
      </w:pPr>
      <w:r>
        <w:rPr>
          <w:rStyle w:val="CommentReference"/>
        </w:rPr>
        <w:annotationRef/>
      </w:r>
      <w:r>
        <w:t>It is better</w:t>
      </w:r>
      <w:r>
        <w:rPr>
          <w:rFonts w:eastAsiaTheme="minorEastAsia" w:hint="eastAsia"/>
          <w:lang w:eastAsia="zh-CN"/>
        </w:rPr>
        <w:t xml:space="preserve"> </w:t>
      </w:r>
      <w:r>
        <w:t>to leave to SA2/CT1 to decide which kind of slices info is provided to AS for cell reselection.</w:t>
      </w:r>
      <w:r>
        <w:rPr>
          <w:rFonts w:eastAsiaTheme="minorEastAsia" w:hint="eastAsia"/>
          <w:lang w:eastAsia="zh-CN"/>
        </w:rPr>
        <w:t xml:space="preserve"> </w:t>
      </w:r>
      <w:r>
        <w:t>From this perspective, there may be no need to use “intended slice” in RAN2</w:t>
      </w:r>
      <w:r>
        <w:rPr>
          <w:rFonts w:eastAsiaTheme="minorEastAsia" w:hint="eastAsia"/>
          <w:lang w:eastAsia="zh-CN"/>
        </w:rPr>
        <w:t xml:space="preserve"> </w:t>
      </w:r>
      <w:r>
        <w:t>spec.</w:t>
      </w:r>
    </w:p>
    <w:p w14:paraId="2DDB507A" w14:textId="77777777" w:rsidR="000633B1" w:rsidRDefault="000633B1" w:rsidP="000633B1">
      <w:pPr>
        <w:pStyle w:val="CommentText"/>
      </w:pPr>
    </w:p>
    <w:p w14:paraId="46065BBF" w14:textId="20280D2D" w:rsidR="000633B1" w:rsidRDefault="000633B1" w:rsidP="000633B1">
      <w:pPr>
        <w:pStyle w:val="CommentText"/>
      </w:pPr>
      <w:r>
        <w:t>However, we should note that sometimes cell</w:t>
      </w:r>
      <w:r>
        <w:rPr>
          <w:rFonts w:eastAsiaTheme="minorEastAsia" w:hint="eastAsia"/>
          <w:lang w:eastAsia="zh-CN"/>
        </w:rPr>
        <w:t xml:space="preserve"> </w:t>
      </w:r>
      <w:r>
        <w:t>reselection is not triggered by NAS procedure, but by UE mobility. For this</w:t>
      </w:r>
      <w:r>
        <w:rPr>
          <w:rFonts w:eastAsiaTheme="minorEastAsia" w:hint="eastAsia"/>
          <w:lang w:eastAsia="zh-CN"/>
        </w:rPr>
        <w:t xml:space="preserve"> </w:t>
      </w:r>
      <w:r>
        <w:t>case, UE AS should decide which slices are the intended slices. As one possible consideration,</w:t>
      </w:r>
      <w:r>
        <w:rPr>
          <w:rFonts w:eastAsiaTheme="minorEastAsia" w:hint="eastAsia"/>
          <w:lang w:eastAsia="zh-CN"/>
        </w:rPr>
        <w:t xml:space="preserve"> </w:t>
      </w:r>
      <w:r>
        <w:t>UE AS may need to store the obtained intended slice from UE NAS, and use the stored</w:t>
      </w:r>
      <w:r>
        <w:rPr>
          <w:rFonts w:eastAsiaTheme="minorEastAsia" w:hint="eastAsia"/>
          <w:lang w:eastAsia="zh-CN"/>
        </w:rPr>
        <w:t xml:space="preserve"> </w:t>
      </w:r>
      <w:r>
        <w:t>intended slice for cell reselection for mobility case.</w:t>
      </w:r>
    </w:p>
  </w:comment>
  <w:comment w:id="64" w:author="Liuxiaofei-xiaomi" w:date="2021-06-25T10:19:00Z" w:initials="L">
    <w:p w14:paraId="4F212615" w14:textId="77777777" w:rsidR="00315FA0" w:rsidRDefault="00094CFC">
      <w:pPr>
        <w:pStyle w:val="CommentText"/>
        <w:rPr>
          <w:rFonts w:eastAsia="SimSun"/>
          <w:lang w:eastAsia="zh-CN"/>
        </w:rPr>
      </w:pPr>
      <w:r>
        <w:rPr>
          <w:rFonts w:eastAsia="SimSun" w:hint="eastAsia"/>
          <w:lang w:eastAsia="zh-CN"/>
        </w:rPr>
        <w:t>Yes, as it is just used in the solution direction which has not been decided, we can use it here and  revisit SA2/CT1 decision later.</w:t>
      </w:r>
    </w:p>
  </w:comment>
  <w:comment w:id="67" w:author="Nokia (GWO)3" w:date="2021-06-24T11:46:00Z" w:initials="">
    <w:p w14:paraId="41005D68" w14:textId="77777777" w:rsidR="00315FA0" w:rsidRDefault="00094CFC">
      <w:pPr>
        <w:pStyle w:val="CommentText"/>
      </w:pPr>
      <w:r>
        <w:t>Agree</w:t>
      </w:r>
    </w:p>
  </w:comment>
  <w:comment w:id="68" w:author="OPPO" w:date="2021-06-28T10:59:00Z" w:initials="OPPO">
    <w:p w14:paraId="24175ECE" w14:textId="0204757B" w:rsidR="003A1346" w:rsidRPr="003A1346" w:rsidRDefault="003A1346">
      <w:pPr>
        <w:pStyle w:val="CommentText"/>
        <w:rPr>
          <w:rFonts w:eastAsiaTheme="minorEastAsia"/>
          <w:lang w:eastAsia="zh-CN"/>
        </w:rPr>
      </w:pPr>
      <w:r>
        <w:rPr>
          <w:rStyle w:val="CommentReference"/>
        </w:rPr>
        <w:annotationRef/>
      </w:r>
      <w:bookmarkStart w:id="70" w:name="_Hlk75770621"/>
      <w:r>
        <w:rPr>
          <w:rFonts w:eastAsiaTheme="minorEastAsia" w:hint="eastAsia"/>
          <w:lang w:eastAsia="zh-CN"/>
        </w:rPr>
        <w:t>A</w:t>
      </w:r>
      <w:r>
        <w:rPr>
          <w:rFonts w:eastAsiaTheme="minorEastAsia"/>
          <w:lang w:eastAsia="zh-CN"/>
        </w:rPr>
        <w:t xml:space="preserve">gree, follow </w:t>
      </w:r>
      <w:r w:rsidR="00907D17">
        <w:rPr>
          <w:rFonts w:eastAsiaTheme="minorEastAsia"/>
          <w:lang w:eastAsia="zh-CN"/>
        </w:rPr>
        <w:t xml:space="preserve">legacy intra-frequency cell reselection rule and </w:t>
      </w:r>
      <w:r>
        <w:rPr>
          <w:rFonts w:eastAsiaTheme="minorEastAsia"/>
          <w:lang w:eastAsia="zh-CN"/>
        </w:rPr>
        <w:t>there are no other candidate cells</w:t>
      </w:r>
      <w:bookmarkEnd w:id="70"/>
    </w:p>
  </w:comment>
  <w:comment w:id="69" w:author="Qualcomm - Peng Cheng" w:date="2021-06-28T18:13:00Z" w:initials="PC">
    <w:p w14:paraId="16DDB35D" w14:textId="437D21FB" w:rsidR="005553A8" w:rsidRDefault="005553A8">
      <w:pPr>
        <w:pStyle w:val="CommentText"/>
      </w:pPr>
      <w:r>
        <w:rPr>
          <w:rStyle w:val="CommentReference"/>
        </w:rPr>
        <w:annotationRef/>
      </w:r>
      <w:r>
        <w:t>Agree. RAN2 has to send LS to RAN4 and RAN5 to evaluate its impact if going beyond “best cell principle”</w:t>
      </w:r>
      <w:r w:rsidR="00457235">
        <w:t>.</w:t>
      </w:r>
    </w:p>
  </w:comment>
  <w:comment w:id="72" w:author="Liuxiaofei-xiaomi" w:date="2021-06-25T16:03:00Z" w:initials="L">
    <w:p w14:paraId="2F902ADC" w14:textId="77777777" w:rsidR="00315FA0" w:rsidRDefault="00094CFC">
      <w:pPr>
        <w:spacing w:after="0" w:line="240" w:lineRule="auto"/>
        <w:rPr>
          <w:rFonts w:eastAsia="SimSun"/>
          <w:lang w:eastAsia="zh-CN"/>
        </w:rPr>
      </w:pPr>
      <w:r>
        <w:rPr>
          <w:rFonts w:eastAsia="SimSun" w:hint="eastAsia"/>
          <w:lang w:eastAsia="zh-CN"/>
        </w:rPr>
        <w:t>Disagree.</w:t>
      </w:r>
    </w:p>
    <w:p w14:paraId="72901A09" w14:textId="77777777" w:rsidR="00315FA0" w:rsidRDefault="00094CFC">
      <w:pPr>
        <w:spacing w:after="0" w:line="240" w:lineRule="auto"/>
        <w:rPr>
          <w:rFonts w:eastAsia="SimSun"/>
          <w:lang w:eastAsia="zh-CN"/>
        </w:rPr>
      </w:pPr>
      <w:r>
        <w:rPr>
          <w:rFonts w:eastAsia="SimSun" w:hint="eastAsia"/>
          <w:lang w:eastAsia="zh-CN"/>
        </w:rPr>
        <w:t xml:space="preserve">UE behavior from this option: </w:t>
      </w:r>
    </w:p>
    <w:p w14:paraId="55685C15" w14:textId="77777777" w:rsidR="00315FA0" w:rsidRDefault="00094CFC">
      <w:pPr>
        <w:spacing w:after="0" w:line="240" w:lineRule="auto"/>
        <w:rPr>
          <w:rFonts w:eastAsia="SimSun"/>
          <w:lang w:eastAsia="zh-CN"/>
        </w:rPr>
      </w:pPr>
      <w:r>
        <w:rPr>
          <w:rFonts w:hint="eastAsia"/>
        </w:rPr>
        <w:t xml:space="preserve">If </w:t>
      </w:r>
      <w:r>
        <w:rPr>
          <w:rFonts w:eastAsia="SimSun" w:hint="eastAsia"/>
          <w:lang w:eastAsia="zh-CN"/>
        </w:rPr>
        <w:t>cell2 is above</w:t>
      </w:r>
      <w:r>
        <w:rPr>
          <w:rFonts w:hint="eastAsia"/>
        </w:rPr>
        <w:t xml:space="preserve"> a certain threshold, </w:t>
      </w:r>
      <w:r>
        <w:rPr>
          <w:rFonts w:eastAsia="SimSun" w:hint="eastAsia"/>
          <w:lang w:eastAsia="zh-CN"/>
        </w:rPr>
        <w:t>UE should try to camps on</w:t>
      </w:r>
      <w:r>
        <w:rPr>
          <w:rFonts w:hint="eastAsia"/>
        </w:rPr>
        <w:t xml:space="preserve"> </w:t>
      </w:r>
      <w:r>
        <w:rPr>
          <w:rFonts w:eastAsia="SimSun" w:hint="eastAsia"/>
          <w:highlight w:val="yellow"/>
          <w:lang w:eastAsia="zh-CN"/>
        </w:rPr>
        <w:t>C</w:t>
      </w:r>
      <w:r>
        <w:rPr>
          <w:rFonts w:hint="eastAsia"/>
          <w:highlight w:val="yellow"/>
        </w:rPr>
        <w:t>ell2</w:t>
      </w:r>
      <w:r>
        <w:rPr>
          <w:rFonts w:hint="eastAsia"/>
        </w:rPr>
        <w:t xml:space="preserve"> that supports most desired slice</w:t>
      </w:r>
      <w:r>
        <w:rPr>
          <w:rFonts w:eastAsia="SimSun" w:hint="eastAsia"/>
          <w:lang w:eastAsia="zh-CN"/>
        </w:rPr>
        <w:t>.</w:t>
      </w:r>
    </w:p>
    <w:p w14:paraId="02165A3A" w14:textId="77777777" w:rsidR="00315FA0" w:rsidRDefault="00094CFC">
      <w:pPr>
        <w:spacing w:after="0" w:line="240" w:lineRule="auto"/>
        <w:rPr>
          <w:rFonts w:eastAsia="SimSun"/>
          <w:lang w:eastAsia="zh-CN"/>
        </w:rPr>
      </w:pPr>
      <w:r>
        <w:rPr>
          <w:rFonts w:eastAsia="SimSun" w:hint="eastAsia"/>
          <w:lang w:eastAsia="zh-CN"/>
        </w:rPr>
        <w:t>Otherwise, UE camps on cell1.</w:t>
      </w:r>
    </w:p>
  </w:comment>
  <w:comment w:id="74" w:author="Nokia (GWO)3" w:date="2021-06-24T11:46:00Z" w:initials="">
    <w:p w14:paraId="307A0D7F" w14:textId="77777777" w:rsidR="00315FA0" w:rsidRDefault="00094CFC">
      <w:pPr>
        <w:pStyle w:val="CommentText"/>
      </w:pPr>
      <w:r>
        <w:t>Agree, but with our simplified variant it is Cell 4 as the UE does not check the TAC of the cell.</w:t>
      </w:r>
    </w:p>
  </w:comment>
  <w:comment w:id="75" w:author="Qualcomm - Peng Cheng" w:date="2021-06-28T18:14:00Z" w:initials="PC">
    <w:p w14:paraId="21F0ADB8" w14:textId="6A5FF029" w:rsidR="00CB2602" w:rsidRDefault="00CB2602">
      <w:pPr>
        <w:pStyle w:val="CommentText"/>
      </w:pPr>
      <w:r>
        <w:rPr>
          <w:rStyle w:val="CommentReference"/>
        </w:rPr>
        <w:annotationRef/>
      </w:r>
      <w:r>
        <w:t xml:space="preserve">Agree with Nokia. </w:t>
      </w:r>
    </w:p>
  </w:comment>
  <w:comment w:id="73" w:author="OPPO" w:date="2021-06-28T11:03:00Z" w:initials="OPPO">
    <w:p w14:paraId="6F0B5855" w14:textId="4822D9A2" w:rsidR="00907D17" w:rsidRPr="00907D17" w:rsidRDefault="00907D17">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w:t>
      </w:r>
    </w:p>
  </w:comment>
  <w:comment w:id="76" w:author="Liuxiaofei-xiaomi" w:date="2021-06-25T16:10:00Z" w:initials="L">
    <w:p w14:paraId="250E4D56" w14:textId="77777777" w:rsidR="00315FA0" w:rsidRDefault="00094CFC">
      <w:pPr>
        <w:pStyle w:val="CommentText"/>
        <w:rPr>
          <w:rFonts w:eastAsia="SimSun"/>
          <w:lang w:eastAsia="zh-CN"/>
        </w:rPr>
      </w:pPr>
      <w:r>
        <w:rPr>
          <w:rFonts w:eastAsia="SimSun" w:hint="eastAsia"/>
          <w:lang w:eastAsia="zh-CN"/>
        </w:rPr>
        <w:t>Diagree</w:t>
      </w:r>
    </w:p>
    <w:p w14:paraId="224B13F3" w14:textId="77777777" w:rsidR="00315FA0" w:rsidRDefault="00094CFC">
      <w:pPr>
        <w:pStyle w:val="CommentText"/>
        <w:rPr>
          <w:rFonts w:eastAsia="SimSun"/>
          <w:lang w:eastAsia="zh-CN"/>
        </w:rPr>
      </w:pPr>
      <w:r>
        <w:rPr>
          <w:rFonts w:eastAsia="SimSun" w:hint="eastAsia"/>
          <w:lang w:eastAsia="zh-CN"/>
        </w:rPr>
        <w:t xml:space="preserve">UE behaviour from this option: </w:t>
      </w:r>
    </w:p>
    <w:p w14:paraId="4A4B6E9C" w14:textId="77777777" w:rsidR="00315FA0" w:rsidRDefault="00094CFC">
      <w:pPr>
        <w:spacing w:after="0" w:line="240" w:lineRule="auto"/>
        <w:rPr>
          <w:rFonts w:eastAsia="SimSun"/>
          <w:lang w:eastAsia="zh-CN"/>
        </w:rPr>
      </w:pPr>
      <w:r>
        <w:rPr>
          <w:rFonts w:hint="eastAsia"/>
        </w:rPr>
        <w:t xml:space="preserve">If </w:t>
      </w:r>
      <w:r>
        <w:rPr>
          <w:rFonts w:eastAsia="SimSun" w:hint="eastAsia"/>
          <w:lang w:eastAsia="zh-CN"/>
        </w:rPr>
        <w:t>cell3 is above</w:t>
      </w:r>
      <w:r>
        <w:rPr>
          <w:rFonts w:hint="eastAsia"/>
        </w:rPr>
        <w:t xml:space="preserve"> a certain threshold, </w:t>
      </w:r>
      <w:r>
        <w:rPr>
          <w:rFonts w:eastAsia="SimSun" w:hint="eastAsia"/>
          <w:lang w:eastAsia="zh-CN"/>
        </w:rPr>
        <w:t>UE should try to camps on</w:t>
      </w:r>
      <w:r>
        <w:rPr>
          <w:rFonts w:hint="eastAsia"/>
        </w:rPr>
        <w:t xml:space="preserve"> </w:t>
      </w:r>
      <w:r>
        <w:rPr>
          <w:rFonts w:eastAsia="SimSun" w:hint="eastAsia"/>
          <w:highlight w:val="yellow"/>
          <w:lang w:eastAsia="zh-CN"/>
        </w:rPr>
        <w:t>C</w:t>
      </w:r>
      <w:r>
        <w:rPr>
          <w:rFonts w:hint="eastAsia"/>
          <w:highlight w:val="yellow"/>
        </w:rPr>
        <w:t>ell</w:t>
      </w:r>
      <w:r>
        <w:rPr>
          <w:rFonts w:eastAsia="SimSun" w:hint="eastAsia"/>
          <w:highlight w:val="yellow"/>
          <w:lang w:eastAsia="zh-CN"/>
        </w:rPr>
        <w:t>3</w:t>
      </w:r>
      <w:r>
        <w:rPr>
          <w:rFonts w:hint="eastAsia"/>
        </w:rPr>
        <w:t xml:space="preserve"> that supports most desired slice</w:t>
      </w:r>
      <w:r>
        <w:rPr>
          <w:rFonts w:eastAsia="SimSun" w:hint="eastAsia"/>
          <w:lang w:eastAsia="zh-CN"/>
        </w:rPr>
        <w:t>.</w:t>
      </w:r>
    </w:p>
    <w:p w14:paraId="1A6A4146" w14:textId="77777777" w:rsidR="00315FA0" w:rsidRDefault="00094CFC">
      <w:pPr>
        <w:spacing w:after="0" w:line="240" w:lineRule="auto"/>
        <w:rPr>
          <w:rFonts w:eastAsia="SimSun"/>
          <w:lang w:eastAsia="zh-CN"/>
        </w:rPr>
      </w:pPr>
      <w:r>
        <w:rPr>
          <w:rFonts w:eastAsia="SimSun" w:hint="eastAsia"/>
          <w:lang w:eastAsia="zh-CN"/>
        </w:rPr>
        <w:t>Otherwise, UE camps on cell5.</w:t>
      </w:r>
    </w:p>
  </w:comment>
  <w:comment w:id="77" w:author="Nokia (GWO)3" w:date="2021-06-24T11:47:00Z" w:initials="">
    <w:p w14:paraId="38ED0033" w14:textId="77777777" w:rsidR="00315FA0" w:rsidRDefault="00094CFC">
      <w:pPr>
        <w:pStyle w:val="CommentText"/>
      </w:pPr>
      <w:r>
        <w:t>Agree</w:t>
      </w:r>
    </w:p>
  </w:comment>
  <w:comment w:id="78" w:author="OPPO" w:date="2021-06-28T11:08:00Z" w:initials="OPPO">
    <w:p w14:paraId="52679B47" w14:textId="60B387A1" w:rsidR="00AF737A" w:rsidRPr="00AF737A" w:rsidRDefault="00AF737A">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w:t>
      </w:r>
    </w:p>
  </w:comment>
  <w:comment w:id="79" w:author="Qualcomm - Peng Cheng" w:date="2021-06-28T18:14:00Z" w:initials="PC">
    <w:p w14:paraId="69CF3903" w14:textId="2A0D5E43" w:rsidR="009C3322" w:rsidRDefault="009C3322">
      <w:pPr>
        <w:pStyle w:val="CommentText"/>
      </w:pPr>
      <w:r>
        <w:rPr>
          <w:rStyle w:val="CommentReference"/>
        </w:rPr>
        <w:annotationRef/>
      </w:r>
      <w:r>
        <w:t>Agree</w:t>
      </w:r>
    </w:p>
  </w:comment>
  <w:comment w:id="80" w:author="Liuxiaofei-xiaomi" w:date="2021-06-25T16:24:00Z" w:initials="L">
    <w:p w14:paraId="4D005771" w14:textId="77777777" w:rsidR="00315FA0" w:rsidRDefault="00094CFC">
      <w:pPr>
        <w:pStyle w:val="CommentText"/>
        <w:numPr>
          <w:ilvl w:val="0"/>
          <w:numId w:val="3"/>
        </w:numPr>
        <w:rPr>
          <w:rFonts w:eastAsia="SimSun"/>
          <w:lang w:eastAsia="zh-CN"/>
        </w:rPr>
      </w:pPr>
      <w:r>
        <w:rPr>
          <w:rFonts w:eastAsia="SimSun" w:hint="eastAsia"/>
          <w:lang w:eastAsia="zh-CN"/>
        </w:rPr>
        <w:t xml:space="preserve"> Agree.</w:t>
      </w:r>
    </w:p>
    <w:p w14:paraId="1B8D376C" w14:textId="77777777" w:rsidR="00315FA0" w:rsidRDefault="00094CFC">
      <w:pPr>
        <w:pStyle w:val="CommentText"/>
        <w:numPr>
          <w:ilvl w:val="0"/>
          <w:numId w:val="3"/>
        </w:numPr>
        <w:rPr>
          <w:rFonts w:eastAsia="SimSun"/>
          <w:lang w:eastAsia="zh-CN"/>
        </w:rPr>
      </w:pPr>
      <w:r>
        <w:rPr>
          <w:rFonts w:eastAsia="SimSun" w:hint="eastAsia"/>
          <w:lang w:eastAsia="zh-CN"/>
        </w:rPr>
        <w:t xml:space="preserve"> If cell7 is above</w:t>
      </w:r>
      <w:r>
        <w:rPr>
          <w:rFonts w:hint="eastAsia"/>
        </w:rPr>
        <w:t xml:space="preserve"> a certain threshold, </w:t>
      </w:r>
      <w:r>
        <w:rPr>
          <w:rFonts w:eastAsia="SimSun" w:hint="eastAsia"/>
          <w:lang w:eastAsia="zh-CN"/>
        </w:rPr>
        <w:t>UE should try to camps on</w:t>
      </w:r>
      <w:r>
        <w:rPr>
          <w:rFonts w:hint="eastAsia"/>
        </w:rPr>
        <w:t xml:space="preserve"> </w:t>
      </w:r>
      <w:r>
        <w:rPr>
          <w:rFonts w:eastAsia="SimSun" w:hint="eastAsia"/>
          <w:highlight w:val="yellow"/>
          <w:lang w:eastAsia="zh-CN"/>
        </w:rPr>
        <w:t>C</w:t>
      </w:r>
      <w:r>
        <w:rPr>
          <w:rFonts w:hint="eastAsia"/>
          <w:highlight w:val="yellow"/>
        </w:rPr>
        <w:t>ell</w:t>
      </w:r>
      <w:r>
        <w:rPr>
          <w:rFonts w:eastAsia="SimSun" w:hint="eastAsia"/>
          <w:highlight w:val="yellow"/>
          <w:lang w:eastAsia="zh-CN"/>
        </w:rPr>
        <w:t>7</w:t>
      </w:r>
      <w:r>
        <w:rPr>
          <w:rFonts w:hint="eastAsia"/>
        </w:rPr>
        <w:t xml:space="preserve"> that supports most desired slice</w:t>
      </w:r>
      <w:r>
        <w:rPr>
          <w:rFonts w:eastAsia="SimSun" w:hint="eastAsia"/>
          <w:lang w:eastAsia="zh-CN"/>
        </w:rPr>
        <w:t>.</w:t>
      </w:r>
    </w:p>
    <w:p w14:paraId="37A936EF" w14:textId="77777777" w:rsidR="00315FA0" w:rsidRDefault="00094CFC">
      <w:pPr>
        <w:pStyle w:val="CommentText"/>
        <w:rPr>
          <w:rFonts w:eastAsia="SimSun"/>
          <w:lang w:eastAsia="zh-CN"/>
        </w:rPr>
      </w:pPr>
      <w:r>
        <w:rPr>
          <w:rFonts w:eastAsia="SimSun" w:hint="eastAsia"/>
          <w:lang w:eastAsia="zh-CN"/>
        </w:rPr>
        <w:t>Otherwise, UE camps on cell6.</w:t>
      </w:r>
    </w:p>
  </w:comment>
  <w:comment w:id="81" w:author="Nokia (GWO)3" w:date="2021-06-24T11:49:00Z" w:initials="">
    <w:p w14:paraId="4BBA7E48" w14:textId="77777777" w:rsidR="00315FA0" w:rsidRDefault="00094CFC">
      <w:pPr>
        <w:pStyle w:val="CommentText"/>
      </w:pPr>
      <w:r>
        <w:t>Not clear for us, as UEs 1</w:t>
      </w:r>
      <w:r>
        <w:rPr>
          <w:vertAlign w:val="superscript"/>
        </w:rPr>
        <w:t>st</w:t>
      </w:r>
      <w:r>
        <w:t xml:space="preserve"> should use the slice group specific priorities. Therefore, we think that UE should check F2 first, and thus select Cell 9 (if radio conditions are met).</w:t>
      </w:r>
    </w:p>
  </w:comment>
  <w:comment w:id="82" w:author="Liuxiaofei-xiaomi" w:date="2021-06-25T16:27:00Z" w:initials="L">
    <w:p w14:paraId="68824C67" w14:textId="77777777" w:rsidR="00315FA0" w:rsidRDefault="00094CFC">
      <w:pPr>
        <w:pStyle w:val="CommentText"/>
        <w:rPr>
          <w:rFonts w:eastAsia="SimSun"/>
          <w:lang w:eastAsia="zh-CN"/>
        </w:rPr>
      </w:pPr>
      <w:r>
        <w:rPr>
          <w:rFonts w:eastAsia="SimSun" w:hint="eastAsia"/>
          <w:lang w:eastAsia="zh-CN"/>
        </w:rPr>
        <w:t xml:space="preserve">Agree with Nokia. </w:t>
      </w:r>
    </w:p>
    <w:p w14:paraId="71A96E3A" w14:textId="77777777" w:rsidR="00315FA0" w:rsidRDefault="00094CFC">
      <w:pPr>
        <w:pStyle w:val="CommentText"/>
        <w:rPr>
          <w:rFonts w:eastAsia="SimSun"/>
          <w:lang w:eastAsia="zh-CN"/>
        </w:rPr>
      </w:pPr>
      <w:r>
        <w:rPr>
          <w:rFonts w:eastAsia="SimSun" w:hint="eastAsia"/>
          <w:lang w:eastAsia="zh-CN"/>
        </w:rPr>
        <w:t>We are confused that why F1 is the highest absolute frequency priority for slice based cell reselection as there is no UE desired slice prefer F1.</w:t>
      </w:r>
    </w:p>
  </w:comment>
  <w:comment w:id="83" w:author="OPPO" w:date="2021-06-28T11:37:00Z" w:initials="OPPO">
    <w:p w14:paraId="4122124D" w14:textId="77777777" w:rsidR="00164CD2" w:rsidRDefault="00164CD2" w:rsidP="00164CD2">
      <w:pPr>
        <w:pStyle w:val="CommentText"/>
        <w:rPr>
          <w:rFonts w:eastAsia="SimSun"/>
          <w:lang w:eastAsia="zh-CN"/>
        </w:rPr>
      </w:pPr>
      <w:r>
        <w:rPr>
          <w:rStyle w:val="CommentReference"/>
        </w:rPr>
        <w:annotationRef/>
      </w:r>
      <w:bookmarkStart w:id="85" w:name="_Hlk75772528"/>
      <w:r>
        <w:rPr>
          <w:rFonts w:eastAsia="SimSun"/>
          <w:lang w:eastAsia="zh-CN"/>
        </w:rPr>
        <w:t xml:space="preserve">It is not clear to us whether </w:t>
      </w:r>
      <w:r>
        <w:rPr>
          <w:i/>
          <w:iCs/>
        </w:rPr>
        <w:t>cellReselectionPriorities</w:t>
      </w:r>
      <w:r>
        <w:rPr>
          <w:rFonts w:eastAsia="SimSun"/>
          <w:lang w:eastAsia="zh-CN"/>
        </w:rPr>
        <w:t xml:space="preserve"> is related to legacy or slice? </w:t>
      </w:r>
      <w:r>
        <w:t>If we understand correctly</w:t>
      </w:r>
      <w:r>
        <w:rPr>
          <w:rFonts w:eastAsia="SimSun"/>
          <w:lang w:eastAsia="zh-CN"/>
        </w:rPr>
        <w:t xml:space="preserve">, it seems </w:t>
      </w:r>
      <w:r>
        <w:rPr>
          <w:i/>
          <w:iCs/>
        </w:rPr>
        <w:t>cellReselectionPriorities</w:t>
      </w:r>
      <w:r>
        <w:rPr>
          <w:rFonts w:eastAsia="SimSun"/>
          <w:lang w:eastAsia="zh-CN"/>
        </w:rPr>
        <w:t xml:space="preserve"> provides legacy frequency priority. The UE will always select Cell 9 since slice1 is not supported by Cell 8. </w:t>
      </w:r>
      <w:bookmarkEnd w:id="85"/>
    </w:p>
    <w:p w14:paraId="5EBA8969" w14:textId="5324F60E" w:rsidR="00164CD2" w:rsidRDefault="00164CD2" w:rsidP="00164CD2">
      <w:pPr>
        <w:pStyle w:val="CommentText"/>
      </w:pPr>
      <w:r>
        <w:rPr>
          <w:rFonts w:eastAsiaTheme="minorEastAsia" w:hint="eastAsia"/>
          <w:lang w:eastAsia="zh-CN"/>
        </w:rPr>
        <w:t>F</w:t>
      </w:r>
      <w:r>
        <w:rPr>
          <w:rFonts w:eastAsiaTheme="minorEastAsia"/>
          <w:lang w:eastAsia="zh-CN"/>
        </w:rPr>
        <w:t xml:space="preserve">or a), it is weird to us, </w:t>
      </w:r>
      <w:r w:rsidRPr="00991872">
        <w:rPr>
          <w:rFonts w:eastAsiaTheme="minorEastAsia"/>
          <w:lang w:eastAsia="zh-CN"/>
        </w:rPr>
        <w:t>we think it violates the homogeneous deployment principle</w:t>
      </w:r>
      <w:r>
        <w:rPr>
          <w:rFonts w:eastAsiaTheme="minorEastAsia"/>
          <w:lang w:eastAsia="zh-CN"/>
        </w:rPr>
        <w:t>.</w:t>
      </w:r>
    </w:p>
  </w:comment>
  <w:comment w:id="84" w:author="Qualcomm - Peng Cheng" w:date="2021-06-28T18:15:00Z" w:initials="PC">
    <w:p w14:paraId="2AD9EB6D" w14:textId="58F2925A" w:rsidR="008C35AB" w:rsidRDefault="008C35AB">
      <w:pPr>
        <w:pStyle w:val="CommentText"/>
      </w:pPr>
      <w:r>
        <w:rPr>
          <w:rStyle w:val="CommentReference"/>
        </w:rPr>
        <w:annotationRef/>
      </w:r>
      <w:r>
        <w:t>Agree with OPPO. The question is not clear to us.</w:t>
      </w:r>
    </w:p>
  </w:comment>
  <w:comment w:id="87" w:author="Nokia (GWO)3" w:date="2021-06-24T11:51:00Z" w:initials="">
    <w:p w14:paraId="3B84018B" w14:textId="77777777" w:rsidR="00315FA0" w:rsidRDefault="00094CFC">
      <w:pPr>
        <w:pStyle w:val="CommentText"/>
      </w:pPr>
      <w:r>
        <w:t>Agree, the UE 1</w:t>
      </w:r>
      <w:r>
        <w:rPr>
          <w:vertAlign w:val="superscript"/>
        </w:rPr>
        <w:t>st</w:t>
      </w:r>
      <w:r>
        <w:t xml:space="preserve"> should check F2 as it should have higher priority for the desired slice.</w:t>
      </w:r>
    </w:p>
  </w:comment>
  <w:comment w:id="86" w:author="Liuxiaofei-xiaomi" w:date="2021-06-25T16:31:00Z" w:initials="L">
    <w:p w14:paraId="4C28682D" w14:textId="77777777" w:rsidR="00315FA0" w:rsidRDefault="00094CFC">
      <w:pPr>
        <w:pStyle w:val="CommentText"/>
        <w:rPr>
          <w:rFonts w:eastAsia="SimSun"/>
          <w:lang w:eastAsia="zh-CN"/>
        </w:rPr>
      </w:pPr>
      <w:r>
        <w:rPr>
          <w:rFonts w:eastAsia="SimSun" w:hint="eastAsia"/>
          <w:lang w:eastAsia="zh-CN"/>
        </w:rPr>
        <w:t>Agree.</w:t>
      </w:r>
    </w:p>
  </w:comment>
  <w:comment w:id="88" w:author="OPPO" w:date="2021-06-28T11:36:00Z" w:initials="OPPO">
    <w:p w14:paraId="388E5789" w14:textId="7DD49ECF" w:rsidR="00076486" w:rsidRPr="00076486" w:rsidRDefault="00076486">
      <w:pPr>
        <w:pStyle w:val="CommentText"/>
        <w:rPr>
          <w:rFonts w:eastAsiaTheme="minorEastAsia"/>
          <w:lang w:eastAsia="zh-CN"/>
        </w:rPr>
      </w:pPr>
      <w:r>
        <w:rPr>
          <w:rStyle w:val="CommentReference"/>
        </w:rPr>
        <w:annotationRef/>
      </w:r>
      <w:r>
        <w:rPr>
          <w:rFonts w:eastAsiaTheme="minorEastAsia" w:hint="eastAsia"/>
          <w:lang w:eastAsia="zh-CN"/>
        </w:rPr>
        <w:t>C</w:t>
      </w:r>
      <w:r>
        <w:rPr>
          <w:rFonts w:eastAsiaTheme="minorEastAsia"/>
          <w:lang w:eastAsia="zh-CN"/>
        </w:rPr>
        <w:t xml:space="preserve">ell 11 </w:t>
      </w:r>
      <w:r w:rsidR="008346E1">
        <w:rPr>
          <w:rFonts w:eastAsiaTheme="minorEastAsia"/>
          <w:lang w:eastAsia="zh-CN"/>
        </w:rPr>
        <w:t>for both cases</w:t>
      </w:r>
    </w:p>
  </w:comment>
  <w:comment w:id="89" w:author="Qualcomm - Peng Cheng" w:date="2021-06-28T18:16:00Z" w:initials="PC">
    <w:p w14:paraId="4BB906E0" w14:textId="12509059" w:rsidR="00F57F3E" w:rsidRDefault="00F57F3E">
      <w:pPr>
        <w:pStyle w:val="CommentText"/>
      </w:pPr>
      <w:r>
        <w:rPr>
          <w:rStyle w:val="CommentReference"/>
        </w:rPr>
        <w:annotationRef/>
      </w:r>
      <w:r>
        <w:t xml:space="preserve">Agree with OPPO. </w:t>
      </w:r>
      <w:r w:rsidRPr="00DA541C">
        <w:t>The question is not very clear to us. Is the cellReselectionPriorities referring to the legacy field? If this feature is deployed, the legacy priority is not used by the UE supporting this feature anymo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58253C3" w15:done="0"/>
  <w15:commentEx w15:paraId="1C824381" w15:done="0"/>
  <w15:commentEx w15:paraId="3FE87275" w15:paraIdParent="1C824381" w15:done="0"/>
  <w15:commentEx w15:paraId="6B72149C" w15:paraIdParent="1C824381" w15:done="0"/>
  <w15:commentEx w15:paraId="735B9CEF" w15:done="0"/>
  <w15:commentEx w15:paraId="2A8A531B" w15:done="0"/>
  <w15:commentEx w15:paraId="46065BBF" w15:done="0"/>
  <w15:commentEx w15:paraId="4F212615" w15:done="0"/>
  <w15:commentEx w15:paraId="41005D68" w15:done="0"/>
  <w15:commentEx w15:paraId="24175ECE" w15:paraIdParent="41005D68" w15:done="0"/>
  <w15:commentEx w15:paraId="16DDB35D" w15:paraIdParent="41005D68" w15:done="0"/>
  <w15:commentEx w15:paraId="02165A3A" w15:done="0"/>
  <w15:commentEx w15:paraId="307A0D7F" w15:done="0"/>
  <w15:commentEx w15:paraId="21F0ADB8" w15:paraIdParent="307A0D7F" w15:done="0"/>
  <w15:commentEx w15:paraId="6F0B5855" w15:done="0"/>
  <w15:commentEx w15:paraId="1A6A4146" w15:done="0"/>
  <w15:commentEx w15:paraId="38ED0033" w15:done="0"/>
  <w15:commentEx w15:paraId="52679B47" w15:paraIdParent="38ED0033" w15:done="0"/>
  <w15:commentEx w15:paraId="69CF3903" w15:paraIdParent="38ED0033" w15:done="0"/>
  <w15:commentEx w15:paraId="37A936EF" w15:done="0"/>
  <w15:commentEx w15:paraId="4BBA7E48" w15:done="0"/>
  <w15:commentEx w15:paraId="71A96E3A" w15:paraIdParent="4BBA7E48" w15:done="0"/>
  <w15:commentEx w15:paraId="5EBA8969" w15:done="0"/>
  <w15:commentEx w15:paraId="2AD9EB6D" w15:paraIdParent="5EBA8969" w15:done="0"/>
  <w15:commentEx w15:paraId="3B84018B" w15:done="0"/>
  <w15:commentEx w15:paraId="4C28682D" w15:done="0"/>
  <w15:commentEx w15:paraId="388E5789" w15:done="0"/>
  <w15:commentEx w15:paraId="4BB906E0" w15:paraIdParent="388E57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48EEC" w16cex:dateUtc="2021-06-28T10:09:00Z"/>
  <w16cex:commentExtensible w16cex:durableId="24848FB7" w16cex:dateUtc="2021-06-28T10:13:00Z"/>
  <w16cex:commentExtensible w16cex:durableId="24849000" w16cex:dateUtc="2021-06-28T10:14:00Z"/>
  <w16cex:commentExtensible w16cex:durableId="2484900A" w16cex:dateUtc="2021-06-28T10:14:00Z"/>
  <w16cex:commentExtensible w16cex:durableId="2484904E" w16cex:dateUtc="2021-06-28T10:15:00Z"/>
  <w16cex:commentExtensible w16cex:durableId="24849090" w16cex:dateUtc="2021-06-28T10: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8253C3" w16cid:durableId="2484783C"/>
  <w16cid:commentId w16cid:paraId="1C824381" w16cid:durableId="24836CFD"/>
  <w16cid:commentId w16cid:paraId="3FE87275" w16cid:durableId="24836CFE"/>
  <w16cid:commentId w16cid:paraId="6B72149C" w16cid:durableId="24842674"/>
  <w16cid:commentId w16cid:paraId="735B9CEF" w16cid:durableId="24848EEC"/>
  <w16cid:commentId w16cid:paraId="2A8A531B" w16cid:durableId="24836CFF"/>
  <w16cid:commentId w16cid:paraId="46065BBF" w16cid:durableId="24842B76"/>
  <w16cid:commentId w16cid:paraId="4F212615" w16cid:durableId="24836D00"/>
  <w16cid:commentId w16cid:paraId="41005D68" w16cid:durableId="24836D01"/>
  <w16cid:commentId w16cid:paraId="24175ECE" w16cid:durableId="248429F9"/>
  <w16cid:commentId w16cid:paraId="16DDB35D" w16cid:durableId="24848FB7"/>
  <w16cid:commentId w16cid:paraId="02165A3A" w16cid:durableId="24847845"/>
  <w16cid:commentId w16cid:paraId="307A0D7F" w16cid:durableId="24836D02"/>
  <w16cid:commentId w16cid:paraId="21F0ADB8" w16cid:durableId="24849000"/>
  <w16cid:commentId w16cid:paraId="6F0B5855" w16cid:durableId="24842B1D"/>
  <w16cid:commentId w16cid:paraId="1A6A4146" w16cid:durableId="24847848"/>
  <w16cid:commentId w16cid:paraId="38ED0033" w16cid:durableId="24836D03"/>
  <w16cid:commentId w16cid:paraId="52679B47" w16cid:durableId="24842C35"/>
  <w16cid:commentId w16cid:paraId="69CF3903" w16cid:durableId="2484900A"/>
  <w16cid:commentId w16cid:paraId="37A936EF" w16cid:durableId="2484784B"/>
  <w16cid:commentId w16cid:paraId="4BBA7E48" w16cid:durableId="24836D04"/>
  <w16cid:commentId w16cid:paraId="71A96E3A" w16cid:durableId="24836D05"/>
  <w16cid:commentId w16cid:paraId="5EBA8969" w16cid:durableId="24843311"/>
  <w16cid:commentId w16cid:paraId="2AD9EB6D" w16cid:durableId="2484904E"/>
  <w16cid:commentId w16cid:paraId="3B84018B" w16cid:durableId="24836D06"/>
  <w16cid:commentId w16cid:paraId="4C28682D" w16cid:durableId="24836D07"/>
  <w16cid:commentId w16cid:paraId="388E5789" w16cid:durableId="248432BF"/>
  <w16cid:commentId w16cid:paraId="4BB906E0" w16cid:durableId="248490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877EB8" w14:textId="77777777" w:rsidR="00016AC2" w:rsidRDefault="00016AC2">
      <w:pPr>
        <w:spacing w:line="240" w:lineRule="auto"/>
      </w:pPr>
      <w:r>
        <w:separator/>
      </w:r>
    </w:p>
  </w:endnote>
  <w:endnote w:type="continuationSeparator" w:id="0">
    <w:p w14:paraId="71349F13" w14:textId="77777777" w:rsidR="00016AC2" w:rsidRDefault="00016AC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D2F386" w14:textId="77777777" w:rsidR="00016AC2" w:rsidRDefault="00016AC2">
      <w:pPr>
        <w:spacing w:after="0" w:line="240" w:lineRule="auto"/>
      </w:pPr>
      <w:r>
        <w:separator/>
      </w:r>
    </w:p>
  </w:footnote>
  <w:footnote w:type="continuationSeparator" w:id="0">
    <w:p w14:paraId="6B13A2B9" w14:textId="77777777" w:rsidR="00016AC2" w:rsidRDefault="00016AC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B121120"/>
    <w:multiLevelType w:val="singleLevel"/>
    <w:tmpl w:val="3B121120"/>
    <w:lvl w:ilvl="0">
      <w:start w:val="1"/>
      <w:numFmt w:val="upperLetter"/>
      <w:suff w:val="space"/>
      <w:lvlText w:val="%1)"/>
      <w:lvlJc w:val="left"/>
    </w:lvl>
  </w:abstractNum>
  <w:abstractNum w:abstractNumId="1" w15:restartNumberingAfterBreak="0">
    <w:nsid w:val="4B373E0E"/>
    <w:multiLevelType w:val="hybridMultilevel"/>
    <w:tmpl w:val="B326399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6CE144F4"/>
    <w:multiLevelType w:val="hybridMultilevel"/>
    <w:tmpl w:val="B7AAAC6E"/>
    <w:lvl w:ilvl="0" w:tplc="D79285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8"/>
  </w:num>
  <w:num w:numId="2">
    <w:abstractNumId w:val="2"/>
  </w:num>
  <w:num w:numId="3">
    <w:abstractNumId w:val="0"/>
  </w:num>
  <w:num w:numId="4">
    <w:abstractNumId w:val="7"/>
  </w:num>
  <w:num w:numId="5">
    <w:abstractNumId w:val="5"/>
  </w:num>
  <w:num w:numId="6">
    <w:abstractNumId w:val="4"/>
  </w:num>
  <w:num w:numId="7">
    <w:abstractNumId w:val="3"/>
  </w:num>
  <w:num w:numId="8">
    <w:abstractNumId w:val="6"/>
  </w:num>
  <w:num w:numId="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GWO)3">
    <w15:presenceInfo w15:providerId="None" w15:userId="Nokia (GWO)3"/>
  </w15:person>
  <w15:person w15:author="Liuxiaofei-xiaomi">
    <w15:presenceInfo w15:providerId="None" w15:userId="Liuxiaofei-xiaomi"/>
  </w15:person>
  <w15:person w15:author="OPPO">
    <w15:presenceInfo w15:providerId="None" w15:userId="OPPO"/>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noPunctuationKerning/>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16AC2"/>
    <w:rsid w:val="000633B1"/>
    <w:rsid w:val="000716F0"/>
    <w:rsid w:val="00076486"/>
    <w:rsid w:val="00080259"/>
    <w:rsid w:val="000805E3"/>
    <w:rsid w:val="00094CFC"/>
    <w:rsid w:val="000A41F5"/>
    <w:rsid w:val="000D0047"/>
    <w:rsid w:val="000F2B4D"/>
    <w:rsid w:val="00104201"/>
    <w:rsid w:val="001153A2"/>
    <w:rsid w:val="00125670"/>
    <w:rsid w:val="00141BA0"/>
    <w:rsid w:val="001429B4"/>
    <w:rsid w:val="001524DA"/>
    <w:rsid w:val="00164CD2"/>
    <w:rsid w:val="001B0B53"/>
    <w:rsid w:val="001B359E"/>
    <w:rsid w:val="001C2A20"/>
    <w:rsid w:val="001D1687"/>
    <w:rsid w:val="001D5F1A"/>
    <w:rsid w:val="001D71A8"/>
    <w:rsid w:val="001E331C"/>
    <w:rsid w:val="001E623B"/>
    <w:rsid w:val="001F19AB"/>
    <w:rsid w:val="00215853"/>
    <w:rsid w:val="0022043E"/>
    <w:rsid w:val="00220492"/>
    <w:rsid w:val="002566D5"/>
    <w:rsid w:val="00257833"/>
    <w:rsid w:val="00261177"/>
    <w:rsid w:val="0026461E"/>
    <w:rsid w:val="002707AF"/>
    <w:rsid w:val="00273ABA"/>
    <w:rsid w:val="00287ED2"/>
    <w:rsid w:val="0029397B"/>
    <w:rsid w:val="002D03A4"/>
    <w:rsid w:val="002F07DC"/>
    <w:rsid w:val="002F6716"/>
    <w:rsid w:val="003048B9"/>
    <w:rsid w:val="00315FA0"/>
    <w:rsid w:val="00330D03"/>
    <w:rsid w:val="00334753"/>
    <w:rsid w:val="00342F1D"/>
    <w:rsid w:val="003614BF"/>
    <w:rsid w:val="00394769"/>
    <w:rsid w:val="003A1346"/>
    <w:rsid w:val="003B1D06"/>
    <w:rsid w:val="003C53FC"/>
    <w:rsid w:val="003D6F30"/>
    <w:rsid w:val="003F2DBF"/>
    <w:rsid w:val="00407EBC"/>
    <w:rsid w:val="004218DD"/>
    <w:rsid w:val="004223A6"/>
    <w:rsid w:val="00426DF4"/>
    <w:rsid w:val="004451E6"/>
    <w:rsid w:val="00457235"/>
    <w:rsid w:val="0046499A"/>
    <w:rsid w:val="00466100"/>
    <w:rsid w:val="004709F4"/>
    <w:rsid w:val="00470D06"/>
    <w:rsid w:val="00471C83"/>
    <w:rsid w:val="004B2424"/>
    <w:rsid w:val="004D0720"/>
    <w:rsid w:val="005422D0"/>
    <w:rsid w:val="005553A8"/>
    <w:rsid w:val="00560729"/>
    <w:rsid w:val="00564E4B"/>
    <w:rsid w:val="00577D8F"/>
    <w:rsid w:val="005E272D"/>
    <w:rsid w:val="00623FD6"/>
    <w:rsid w:val="00642D89"/>
    <w:rsid w:val="00654435"/>
    <w:rsid w:val="006A379A"/>
    <w:rsid w:val="006D46F7"/>
    <w:rsid w:val="006E0DE8"/>
    <w:rsid w:val="006F320C"/>
    <w:rsid w:val="006F3629"/>
    <w:rsid w:val="00721B44"/>
    <w:rsid w:val="00766F81"/>
    <w:rsid w:val="00784BBF"/>
    <w:rsid w:val="007C6381"/>
    <w:rsid w:val="007C7135"/>
    <w:rsid w:val="00801DDE"/>
    <w:rsid w:val="00815358"/>
    <w:rsid w:val="008346E1"/>
    <w:rsid w:val="008361B3"/>
    <w:rsid w:val="008456D9"/>
    <w:rsid w:val="00874DFB"/>
    <w:rsid w:val="0087693E"/>
    <w:rsid w:val="00885789"/>
    <w:rsid w:val="008B2EAE"/>
    <w:rsid w:val="008C35AB"/>
    <w:rsid w:val="008E1720"/>
    <w:rsid w:val="008F0D1E"/>
    <w:rsid w:val="008F70F2"/>
    <w:rsid w:val="00907D17"/>
    <w:rsid w:val="009660E0"/>
    <w:rsid w:val="00966267"/>
    <w:rsid w:val="00967F28"/>
    <w:rsid w:val="00991872"/>
    <w:rsid w:val="009A4EA4"/>
    <w:rsid w:val="009C3322"/>
    <w:rsid w:val="009D58B0"/>
    <w:rsid w:val="009E25BD"/>
    <w:rsid w:val="009E69F9"/>
    <w:rsid w:val="009F728C"/>
    <w:rsid w:val="00A10FF6"/>
    <w:rsid w:val="00A344FB"/>
    <w:rsid w:val="00A66BB8"/>
    <w:rsid w:val="00A80B3D"/>
    <w:rsid w:val="00A97CFF"/>
    <w:rsid w:val="00AA2829"/>
    <w:rsid w:val="00AB735C"/>
    <w:rsid w:val="00AC1D03"/>
    <w:rsid w:val="00AC7345"/>
    <w:rsid w:val="00AE256C"/>
    <w:rsid w:val="00AF1AB0"/>
    <w:rsid w:val="00AF1C65"/>
    <w:rsid w:val="00AF737A"/>
    <w:rsid w:val="00B12314"/>
    <w:rsid w:val="00B3726C"/>
    <w:rsid w:val="00B61709"/>
    <w:rsid w:val="00B71A83"/>
    <w:rsid w:val="00BA336A"/>
    <w:rsid w:val="00BE6A2F"/>
    <w:rsid w:val="00C163ED"/>
    <w:rsid w:val="00C17682"/>
    <w:rsid w:val="00C754C2"/>
    <w:rsid w:val="00CB2602"/>
    <w:rsid w:val="00CC1D00"/>
    <w:rsid w:val="00CC6AAD"/>
    <w:rsid w:val="00D36D18"/>
    <w:rsid w:val="00D76A92"/>
    <w:rsid w:val="00DA3296"/>
    <w:rsid w:val="00DA541C"/>
    <w:rsid w:val="00DB414D"/>
    <w:rsid w:val="00DB478C"/>
    <w:rsid w:val="00DE1F8D"/>
    <w:rsid w:val="00DF3919"/>
    <w:rsid w:val="00E04E7F"/>
    <w:rsid w:val="00E23C17"/>
    <w:rsid w:val="00E4054B"/>
    <w:rsid w:val="00E5199E"/>
    <w:rsid w:val="00F02B68"/>
    <w:rsid w:val="00F25102"/>
    <w:rsid w:val="00F27ED4"/>
    <w:rsid w:val="00F45409"/>
    <w:rsid w:val="00F52F4D"/>
    <w:rsid w:val="00F57F3E"/>
    <w:rsid w:val="00F60830"/>
    <w:rsid w:val="00F61544"/>
    <w:rsid w:val="00FA4B45"/>
    <w:rsid w:val="00FB631F"/>
    <w:rsid w:val="00FD111A"/>
    <w:rsid w:val="2D85042F"/>
    <w:rsid w:val="30EA1F39"/>
    <w:rsid w:val="33941CCA"/>
    <w:rsid w:val="48993EE5"/>
    <w:rsid w:val="4D48308C"/>
    <w:rsid w:val="6BFA0FF5"/>
    <w:rsid w:val="783D705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51E9D24"/>
  <w15:docId w15:val="{12725172-922F-4D2A-A930-1A5D01B496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eastAsiaTheme="minorHAnsi" w:hAnsiTheme="minorHAnsi" w:cstheme="minorBidi"/>
      <w:sz w:val="22"/>
      <w:szCs w:val="22"/>
      <w:lang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hyperlink" Target="file:///C:\Users\pmallick\Desktop\Draft_38331-g10.docx_ASN1.html" TargetMode="External"/><Relationship Id="rId13" Type="http://schemas.microsoft.com/office/2018/08/relationships/commentsExtensible" Target="commentsExtensible.xm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package" Target="embeddings/Microsoft_Visio_Drawing1.vsd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10" Type="http://schemas.openxmlformats.org/officeDocument/2006/relationships/comments" Target="comments.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yperlink" Target="file:///C:\Users\pmallick\Desktop\Draft_38331-g10.docx_ASN1.html" TargetMode="External"/><Relationship Id="rId14" Type="http://schemas.openxmlformats.org/officeDocument/2006/relationships/image" Target="media/image1.emf"/><Relationship Id="rId22"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9</TotalTime>
  <Pages>9</Pages>
  <Words>2337</Words>
  <Characters>13321</Characters>
  <Application>Microsoft Office Word</Application>
  <DocSecurity>0</DocSecurity>
  <Lines>111</Lines>
  <Paragraphs>31</Paragraphs>
  <ScaleCrop>false</ScaleCrop>
  <Company/>
  <LinksUpToDate>false</LinksUpToDate>
  <CharactersWithSpaces>15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teek Basu Mallick</dc:creator>
  <cp:lastModifiedBy>Qualcomm - Peng Cheng</cp:lastModifiedBy>
  <cp:revision>64</cp:revision>
  <dcterms:created xsi:type="dcterms:W3CDTF">2021-06-28T02:42:00Z</dcterms:created>
  <dcterms:modified xsi:type="dcterms:W3CDTF">2021-06-28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BC3A0A974E484701B9FB3AA6425345F9</vt:lpwstr>
  </property>
  <property fmtid="{D5CDD505-2E9C-101B-9397-08002B2CF9AE}" pid="4" name="CWM99276960738c426a9a55e8293e8cfd88">
    <vt:lpwstr>CWMVFeXvgGAqcYcB9M+nwC+wg2lr9BpuuZy/T2TckTJpkVBrw7JtWo9M1yoJ5pLyJGUr0y+R3O98z5crBkWHhENZQ==</vt:lpwstr>
  </property>
</Properties>
</file>